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0442B7" w14:textId="77777777" w:rsidR="001131B6" w:rsidRDefault="001131B6" w:rsidP="001131B6">
      <w:pPr>
        <w:ind w:left="1440"/>
      </w:pPr>
    </w:p>
    <w:p w14:paraId="41805B38" w14:textId="77777777" w:rsidR="001131B6" w:rsidRDefault="00C3411F" w:rsidP="00C01219">
      <w:pPr>
        <w:ind w:left="1440"/>
        <w:jc w:val="center"/>
      </w:pPr>
      <w:r>
        <w:rPr>
          <w:noProof/>
        </w:rPr>
        <w:drawing>
          <wp:inline distT="0" distB="0" distL="0" distR="0" wp14:anchorId="6B027A14" wp14:editId="591250DE">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74384D08" w14:textId="77777777" w:rsidR="001131B6" w:rsidRDefault="001131B6" w:rsidP="001131B6">
      <w:pPr>
        <w:ind w:left="1440"/>
      </w:pPr>
    </w:p>
    <w:p w14:paraId="2EF01602" w14:textId="77777777" w:rsidR="001131B6" w:rsidRDefault="001131B6" w:rsidP="001131B6">
      <w:pPr>
        <w:ind w:left="1440"/>
      </w:pPr>
    </w:p>
    <w:p w14:paraId="4B8905FF" w14:textId="77777777" w:rsidR="001131B6" w:rsidRDefault="001131B6" w:rsidP="001131B6">
      <w:pPr>
        <w:ind w:left="2700"/>
        <w:rPr>
          <w:sz w:val="28"/>
          <w:szCs w:val="28"/>
        </w:rPr>
      </w:pPr>
    </w:p>
    <w:p w14:paraId="62B7D51C" w14:textId="77777777" w:rsidR="001131B6" w:rsidRDefault="001131B6" w:rsidP="001131B6">
      <w:pPr>
        <w:ind w:left="2700"/>
        <w:rPr>
          <w:sz w:val="28"/>
          <w:szCs w:val="28"/>
        </w:rPr>
      </w:pPr>
    </w:p>
    <w:p w14:paraId="41778C55" w14:textId="77777777" w:rsidR="001131B6" w:rsidRDefault="001131B6" w:rsidP="001131B6">
      <w:pPr>
        <w:ind w:left="2700"/>
        <w:rPr>
          <w:sz w:val="28"/>
          <w:szCs w:val="28"/>
        </w:rPr>
      </w:pPr>
      <w:r>
        <w:rPr>
          <w:sz w:val="28"/>
          <w:szCs w:val="28"/>
        </w:rPr>
        <w:t>Electric Reliability Council of Texas</w:t>
      </w:r>
    </w:p>
    <w:p w14:paraId="224F67B5" w14:textId="77777777" w:rsidR="001131B6" w:rsidRPr="00FB4F46" w:rsidRDefault="001131B6" w:rsidP="001131B6">
      <w:pPr>
        <w:ind w:left="2700"/>
        <w:rPr>
          <w:sz w:val="24"/>
          <w:szCs w:val="24"/>
        </w:rPr>
      </w:pPr>
    </w:p>
    <w:p w14:paraId="5B4A4186" w14:textId="77777777" w:rsidR="009D6EC0" w:rsidRDefault="009D6EC0" w:rsidP="00994586">
      <w:pPr>
        <w:ind w:left="2700"/>
        <w:rPr>
          <w:sz w:val="48"/>
          <w:szCs w:val="48"/>
        </w:rPr>
      </w:pPr>
      <w:r>
        <w:rPr>
          <w:sz w:val="48"/>
          <w:szCs w:val="48"/>
        </w:rPr>
        <w:t>Market Data Transparency</w:t>
      </w:r>
    </w:p>
    <w:p w14:paraId="4AC0A96A" w14:textId="77777777" w:rsidR="001E6D59" w:rsidRPr="00CB6955" w:rsidRDefault="008C06AA" w:rsidP="00994586">
      <w:pPr>
        <w:ind w:left="2700"/>
        <w:rPr>
          <w:sz w:val="40"/>
          <w:szCs w:val="40"/>
        </w:rPr>
      </w:pPr>
      <w:r w:rsidRPr="00CB6955">
        <w:rPr>
          <w:sz w:val="40"/>
          <w:szCs w:val="40"/>
        </w:rPr>
        <w:t>Service Level Agreement</w:t>
      </w:r>
    </w:p>
    <w:p w14:paraId="5C302B63"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2EB53B60" wp14:editId="79B3ACD6">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92EB0C"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3EFD53AD" w14:textId="77777777" w:rsidR="00415767" w:rsidRDefault="00415767" w:rsidP="001131B6">
      <w:pPr>
        <w:ind w:left="2700" w:right="-967"/>
        <w:rPr>
          <w:sz w:val="24"/>
          <w:szCs w:val="24"/>
        </w:rPr>
      </w:pPr>
    </w:p>
    <w:p w14:paraId="177FDE1B" w14:textId="77777777" w:rsidR="001131B6" w:rsidRPr="00DF170B" w:rsidRDefault="001131B6" w:rsidP="001131B6">
      <w:pPr>
        <w:ind w:left="2700" w:right="-967"/>
        <w:rPr>
          <w:b/>
          <w:sz w:val="24"/>
          <w:szCs w:val="24"/>
        </w:rPr>
      </w:pPr>
      <w:r w:rsidRPr="00DF170B">
        <w:rPr>
          <w:b/>
          <w:sz w:val="24"/>
          <w:szCs w:val="24"/>
        </w:rPr>
        <w:t>Summary:</w:t>
      </w:r>
    </w:p>
    <w:p w14:paraId="1F786583" w14:textId="77777777" w:rsidR="001131B6" w:rsidRDefault="001131B6" w:rsidP="001131B6">
      <w:pPr>
        <w:ind w:left="2700" w:right="-967"/>
        <w:rPr>
          <w:sz w:val="24"/>
          <w:szCs w:val="24"/>
        </w:rPr>
      </w:pPr>
    </w:p>
    <w:p w14:paraId="68DB12CD"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376D35DD" w14:textId="77777777" w:rsidR="001131B6" w:rsidRDefault="001131B6" w:rsidP="001131B6">
      <w:pPr>
        <w:ind w:left="2700" w:right="-967"/>
        <w:rPr>
          <w:sz w:val="24"/>
          <w:szCs w:val="24"/>
        </w:rPr>
      </w:pPr>
    </w:p>
    <w:p w14:paraId="73B82EA2" w14:textId="61F1FBC1" w:rsidR="008D2F39" w:rsidRPr="00B4712A" w:rsidRDefault="00B4712A" w:rsidP="008D2F39">
      <w:pPr>
        <w:ind w:left="1980" w:firstLine="720"/>
        <w:rPr>
          <w:b/>
        </w:rPr>
      </w:pPr>
      <w:r w:rsidRPr="00B4712A">
        <w:rPr>
          <w:b/>
        </w:rPr>
        <w:t xml:space="preserve">EFFECTIVE: </w:t>
      </w:r>
      <w:del w:id="0" w:author="Jordan Troublefield" w:date="2020-05-29T11:37:00Z">
        <w:r w:rsidR="00EF2AB9" w:rsidDel="00C30BCB">
          <w:rPr>
            <w:b/>
          </w:rPr>
          <w:delText>03/26/2019</w:delText>
        </w:r>
      </w:del>
      <w:ins w:id="1" w:author="Jordan Troublefield" w:date="2020-05-29T11:37:00Z">
        <w:r w:rsidR="00C30BCB">
          <w:rPr>
            <w:b/>
          </w:rPr>
          <w:t>03/01/20</w:t>
        </w:r>
      </w:ins>
    </w:p>
    <w:p w14:paraId="7BE1E466" w14:textId="77777777" w:rsidR="00835C6F" w:rsidRDefault="00DA2B28" w:rsidP="00A2139A">
      <w:pPr>
        <w:pStyle w:val="TOCHead"/>
      </w:pPr>
      <w:r>
        <w:br w:type="page"/>
      </w:r>
    </w:p>
    <w:p w14:paraId="24041E75"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6C8888FA" w14:textId="77777777" w:rsidTr="004B28B6">
        <w:tc>
          <w:tcPr>
            <w:tcW w:w="1608" w:type="dxa"/>
            <w:shd w:val="clear" w:color="auto" w:fill="E6E6E6"/>
          </w:tcPr>
          <w:p w14:paraId="4D113CA7"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2950BDD1"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198ECB07"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160F85B1" w14:textId="77777777" w:rsidR="004450DF" w:rsidRPr="00692A81" w:rsidRDefault="004450DF" w:rsidP="004B28B6">
            <w:pPr>
              <w:pStyle w:val="tablehead"/>
              <w:rPr>
                <w:sz w:val="16"/>
                <w:szCs w:val="16"/>
              </w:rPr>
            </w:pPr>
            <w:r w:rsidRPr="00692A81">
              <w:rPr>
                <w:sz w:val="16"/>
                <w:szCs w:val="16"/>
              </w:rPr>
              <w:t>Author(s)</w:t>
            </w:r>
          </w:p>
        </w:tc>
      </w:tr>
      <w:tr w:rsidR="004450DF" w14:paraId="34F8ADA1" w14:textId="77777777" w:rsidTr="004B28B6">
        <w:tc>
          <w:tcPr>
            <w:tcW w:w="1608" w:type="dxa"/>
          </w:tcPr>
          <w:p w14:paraId="4CFBC911" w14:textId="77777777" w:rsidR="004450DF" w:rsidRPr="00692A81" w:rsidRDefault="004450DF" w:rsidP="004B28B6">
            <w:pPr>
              <w:pStyle w:val="table"/>
              <w:rPr>
                <w:sz w:val="16"/>
                <w:szCs w:val="16"/>
              </w:rPr>
            </w:pPr>
            <w:r>
              <w:rPr>
                <w:sz w:val="16"/>
                <w:szCs w:val="16"/>
              </w:rPr>
              <w:t>January 2015</w:t>
            </w:r>
          </w:p>
        </w:tc>
        <w:tc>
          <w:tcPr>
            <w:tcW w:w="912" w:type="dxa"/>
          </w:tcPr>
          <w:p w14:paraId="725D80E4" w14:textId="77777777" w:rsidR="004450DF" w:rsidRPr="00692A81" w:rsidRDefault="004450DF" w:rsidP="004B28B6">
            <w:pPr>
              <w:pStyle w:val="table"/>
              <w:rPr>
                <w:sz w:val="16"/>
                <w:szCs w:val="16"/>
              </w:rPr>
            </w:pPr>
            <w:r>
              <w:rPr>
                <w:sz w:val="16"/>
                <w:szCs w:val="16"/>
              </w:rPr>
              <w:t>8.0</w:t>
            </w:r>
          </w:p>
        </w:tc>
        <w:tc>
          <w:tcPr>
            <w:tcW w:w="4410" w:type="dxa"/>
          </w:tcPr>
          <w:p w14:paraId="0826A45E" w14:textId="77777777" w:rsidR="004450DF" w:rsidRPr="00692A81" w:rsidRDefault="004450DF" w:rsidP="004B28B6">
            <w:pPr>
              <w:pStyle w:val="table"/>
              <w:rPr>
                <w:sz w:val="16"/>
                <w:szCs w:val="16"/>
              </w:rPr>
            </w:pPr>
            <w:r>
              <w:rPr>
                <w:sz w:val="16"/>
                <w:szCs w:val="16"/>
              </w:rPr>
              <w:t>2015 Draft</w:t>
            </w:r>
          </w:p>
        </w:tc>
        <w:tc>
          <w:tcPr>
            <w:tcW w:w="2070" w:type="dxa"/>
          </w:tcPr>
          <w:p w14:paraId="4D7C4F3D" w14:textId="77777777" w:rsidR="004450DF" w:rsidRPr="00692A81" w:rsidRDefault="004450DF" w:rsidP="004B28B6">
            <w:pPr>
              <w:pStyle w:val="table"/>
              <w:rPr>
                <w:sz w:val="16"/>
                <w:szCs w:val="16"/>
              </w:rPr>
            </w:pPr>
            <w:r>
              <w:rPr>
                <w:sz w:val="16"/>
                <w:szCs w:val="16"/>
              </w:rPr>
              <w:t xml:space="preserve">Dave </w:t>
            </w:r>
            <w:proofErr w:type="spellStart"/>
            <w:r>
              <w:rPr>
                <w:sz w:val="16"/>
                <w:szCs w:val="16"/>
              </w:rPr>
              <w:t>Pagliai</w:t>
            </w:r>
            <w:proofErr w:type="spellEnd"/>
          </w:p>
        </w:tc>
      </w:tr>
      <w:tr w:rsidR="00F77E75" w14:paraId="1BC120A6" w14:textId="77777777" w:rsidTr="004B28B6">
        <w:tc>
          <w:tcPr>
            <w:tcW w:w="1608" w:type="dxa"/>
          </w:tcPr>
          <w:p w14:paraId="4329C47E" w14:textId="77777777"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3463E8CC" w14:textId="77777777" w:rsidR="00F77E75" w:rsidRDefault="00F77E75" w:rsidP="004B28B6">
            <w:pPr>
              <w:pStyle w:val="table"/>
              <w:rPr>
                <w:sz w:val="16"/>
                <w:szCs w:val="16"/>
              </w:rPr>
            </w:pPr>
            <w:r>
              <w:rPr>
                <w:sz w:val="16"/>
                <w:szCs w:val="16"/>
              </w:rPr>
              <w:t>9.0</w:t>
            </w:r>
          </w:p>
        </w:tc>
        <w:tc>
          <w:tcPr>
            <w:tcW w:w="4410" w:type="dxa"/>
          </w:tcPr>
          <w:p w14:paraId="77E69779" w14:textId="77777777" w:rsidR="001843F4" w:rsidRDefault="001843F4" w:rsidP="001843F4">
            <w:pPr>
              <w:pStyle w:val="table"/>
              <w:rPr>
                <w:sz w:val="16"/>
                <w:szCs w:val="16"/>
              </w:rPr>
            </w:pPr>
            <w:r>
              <w:rPr>
                <w:sz w:val="16"/>
                <w:szCs w:val="16"/>
              </w:rPr>
              <w:t>Updated Section 2.2.2 – 2016 Release Calendar</w:t>
            </w:r>
          </w:p>
          <w:p w14:paraId="644DF417"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D9A0F5E" w14:textId="77777777" w:rsidR="00C64BA7" w:rsidRDefault="00C64BA7" w:rsidP="00CB3A35">
            <w:pPr>
              <w:pStyle w:val="table"/>
              <w:rPr>
                <w:sz w:val="16"/>
                <w:szCs w:val="16"/>
              </w:rPr>
            </w:pPr>
            <w:r>
              <w:rPr>
                <w:sz w:val="16"/>
                <w:szCs w:val="16"/>
              </w:rPr>
              <w:t>General Update – updated ERCOT logo throughout</w:t>
            </w:r>
          </w:p>
        </w:tc>
        <w:tc>
          <w:tcPr>
            <w:tcW w:w="2070" w:type="dxa"/>
          </w:tcPr>
          <w:p w14:paraId="3A4C4A09" w14:textId="77777777" w:rsidR="00F77E75" w:rsidRDefault="0054543C" w:rsidP="004B28B6">
            <w:pPr>
              <w:pStyle w:val="table"/>
              <w:rPr>
                <w:sz w:val="16"/>
                <w:szCs w:val="16"/>
              </w:rPr>
            </w:pPr>
            <w:r>
              <w:rPr>
                <w:sz w:val="16"/>
                <w:szCs w:val="16"/>
              </w:rPr>
              <w:t xml:space="preserve">Dave </w:t>
            </w:r>
            <w:proofErr w:type="spellStart"/>
            <w:r>
              <w:rPr>
                <w:sz w:val="16"/>
                <w:szCs w:val="16"/>
              </w:rPr>
              <w:t>Pagliai</w:t>
            </w:r>
            <w:proofErr w:type="spellEnd"/>
          </w:p>
        </w:tc>
      </w:tr>
      <w:tr w:rsidR="00343C6F" w14:paraId="5D294F98" w14:textId="77777777" w:rsidTr="004B28B6">
        <w:tc>
          <w:tcPr>
            <w:tcW w:w="1608" w:type="dxa"/>
          </w:tcPr>
          <w:p w14:paraId="5B0E50ED" w14:textId="77777777" w:rsidR="00343C6F" w:rsidRDefault="00343C6F" w:rsidP="003A509B">
            <w:pPr>
              <w:pStyle w:val="table"/>
              <w:rPr>
                <w:sz w:val="16"/>
                <w:szCs w:val="16"/>
              </w:rPr>
            </w:pPr>
            <w:r>
              <w:rPr>
                <w:sz w:val="16"/>
                <w:szCs w:val="16"/>
              </w:rPr>
              <w:t>January 2017</w:t>
            </w:r>
          </w:p>
        </w:tc>
        <w:tc>
          <w:tcPr>
            <w:tcW w:w="912" w:type="dxa"/>
          </w:tcPr>
          <w:p w14:paraId="4F437F05" w14:textId="77777777" w:rsidR="00343C6F" w:rsidRDefault="00343C6F" w:rsidP="004B28B6">
            <w:pPr>
              <w:pStyle w:val="table"/>
              <w:rPr>
                <w:sz w:val="16"/>
                <w:szCs w:val="16"/>
              </w:rPr>
            </w:pPr>
            <w:r>
              <w:rPr>
                <w:sz w:val="16"/>
                <w:szCs w:val="16"/>
              </w:rPr>
              <w:t>10.0</w:t>
            </w:r>
          </w:p>
        </w:tc>
        <w:tc>
          <w:tcPr>
            <w:tcW w:w="4410" w:type="dxa"/>
          </w:tcPr>
          <w:p w14:paraId="6B6CC45F" w14:textId="77777777" w:rsidR="00343C6F" w:rsidRDefault="00343C6F" w:rsidP="001843F4">
            <w:pPr>
              <w:pStyle w:val="table"/>
              <w:rPr>
                <w:sz w:val="16"/>
                <w:szCs w:val="16"/>
              </w:rPr>
            </w:pPr>
            <w:r>
              <w:rPr>
                <w:sz w:val="16"/>
                <w:szCs w:val="16"/>
              </w:rPr>
              <w:t>Updated Section 2.1.2 – 2017 Release Calendar</w:t>
            </w:r>
          </w:p>
        </w:tc>
        <w:tc>
          <w:tcPr>
            <w:tcW w:w="2070" w:type="dxa"/>
          </w:tcPr>
          <w:p w14:paraId="46B65D62" w14:textId="77777777" w:rsidR="00343C6F" w:rsidRDefault="00343C6F" w:rsidP="004B28B6">
            <w:pPr>
              <w:pStyle w:val="table"/>
              <w:rPr>
                <w:sz w:val="16"/>
                <w:szCs w:val="16"/>
              </w:rPr>
            </w:pPr>
            <w:r>
              <w:rPr>
                <w:sz w:val="16"/>
                <w:szCs w:val="16"/>
              </w:rPr>
              <w:t xml:space="preserve">Dave </w:t>
            </w:r>
            <w:proofErr w:type="spellStart"/>
            <w:r>
              <w:rPr>
                <w:sz w:val="16"/>
                <w:szCs w:val="16"/>
              </w:rPr>
              <w:t>Pagliai</w:t>
            </w:r>
            <w:proofErr w:type="spellEnd"/>
          </w:p>
        </w:tc>
      </w:tr>
      <w:tr w:rsidR="00EF68EA" w14:paraId="6FC8552C" w14:textId="77777777" w:rsidTr="004B28B6">
        <w:tc>
          <w:tcPr>
            <w:tcW w:w="1608" w:type="dxa"/>
          </w:tcPr>
          <w:p w14:paraId="14DF4FA4" w14:textId="77777777" w:rsidR="00EF68EA" w:rsidRDefault="00EF68EA" w:rsidP="0003585E">
            <w:pPr>
              <w:pStyle w:val="table"/>
              <w:rPr>
                <w:sz w:val="16"/>
                <w:szCs w:val="16"/>
              </w:rPr>
            </w:pPr>
            <w:r>
              <w:rPr>
                <w:sz w:val="16"/>
                <w:szCs w:val="16"/>
              </w:rPr>
              <w:t>January 201</w:t>
            </w:r>
            <w:r w:rsidR="0003585E">
              <w:rPr>
                <w:sz w:val="16"/>
                <w:szCs w:val="16"/>
              </w:rPr>
              <w:t>8</w:t>
            </w:r>
          </w:p>
        </w:tc>
        <w:tc>
          <w:tcPr>
            <w:tcW w:w="912" w:type="dxa"/>
          </w:tcPr>
          <w:p w14:paraId="55FEFCC0" w14:textId="77777777" w:rsidR="00EF68EA" w:rsidRDefault="00EF68EA" w:rsidP="00EF68EA">
            <w:pPr>
              <w:pStyle w:val="table"/>
              <w:rPr>
                <w:sz w:val="16"/>
                <w:szCs w:val="16"/>
              </w:rPr>
            </w:pPr>
            <w:r>
              <w:rPr>
                <w:sz w:val="16"/>
                <w:szCs w:val="16"/>
              </w:rPr>
              <w:t>10.1</w:t>
            </w:r>
          </w:p>
        </w:tc>
        <w:tc>
          <w:tcPr>
            <w:tcW w:w="4410" w:type="dxa"/>
          </w:tcPr>
          <w:p w14:paraId="3233381A" w14:textId="77777777" w:rsidR="00EF68EA" w:rsidRDefault="00EF68EA" w:rsidP="00EF68EA">
            <w:pPr>
              <w:pStyle w:val="table"/>
              <w:rPr>
                <w:sz w:val="16"/>
                <w:szCs w:val="16"/>
              </w:rPr>
            </w:pPr>
            <w:r>
              <w:rPr>
                <w:sz w:val="16"/>
                <w:szCs w:val="16"/>
              </w:rPr>
              <w:t>Updated Section 2.1.2 – 2018 Release Calendar</w:t>
            </w:r>
          </w:p>
        </w:tc>
        <w:tc>
          <w:tcPr>
            <w:tcW w:w="2070" w:type="dxa"/>
          </w:tcPr>
          <w:p w14:paraId="71FC1BED" w14:textId="77777777" w:rsidR="00EF68EA" w:rsidRDefault="00EF68EA" w:rsidP="00EF68EA">
            <w:pPr>
              <w:pStyle w:val="table"/>
              <w:rPr>
                <w:sz w:val="16"/>
                <w:szCs w:val="16"/>
              </w:rPr>
            </w:pPr>
            <w:r>
              <w:rPr>
                <w:sz w:val="16"/>
                <w:szCs w:val="16"/>
              </w:rPr>
              <w:t xml:space="preserve">Dave </w:t>
            </w:r>
            <w:proofErr w:type="spellStart"/>
            <w:r>
              <w:rPr>
                <w:sz w:val="16"/>
                <w:szCs w:val="16"/>
              </w:rPr>
              <w:t>Pagliai</w:t>
            </w:r>
            <w:proofErr w:type="spellEnd"/>
          </w:p>
        </w:tc>
      </w:tr>
      <w:tr w:rsidR="00EF2AB9" w14:paraId="7A4D1016" w14:textId="77777777" w:rsidTr="004B28B6">
        <w:tc>
          <w:tcPr>
            <w:tcW w:w="1608" w:type="dxa"/>
          </w:tcPr>
          <w:p w14:paraId="73785F69" w14:textId="77777777" w:rsidR="00EF2AB9" w:rsidRDefault="00EF2AB9" w:rsidP="00817170">
            <w:pPr>
              <w:pStyle w:val="table"/>
              <w:rPr>
                <w:sz w:val="16"/>
                <w:szCs w:val="16"/>
              </w:rPr>
            </w:pPr>
            <w:r>
              <w:rPr>
                <w:sz w:val="16"/>
                <w:szCs w:val="16"/>
              </w:rPr>
              <w:t xml:space="preserve">March </w:t>
            </w:r>
            <w:del w:id="2" w:author="Jordan Troublefield" w:date="2020-05-28T10:19:00Z">
              <w:r w:rsidDel="00817170">
                <w:rPr>
                  <w:sz w:val="16"/>
                  <w:szCs w:val="16"/>
                </w:rPr>
                <w:delText>2018</w:delText>
              </w:r>
            </w:del>
            <w:ins w:id="3" w:author="Jordan Troublefield" w:date="2020-05-28T10:19:00Z">
              <w:r w:rsidR="00817170">
                <w:rPr>
                  <w:sz w:val="16"/>
                  <w:szCs w:val="16"/>
                </w:rPr>
                <w:t>2019</w:t>
              </w:r>
            </w:ins>
          </w:p>
        </w:tc>
        <w:tc>
          <w:tcPr>
            <w:tcW w:w="912" w:type="dxa"/>
          </w:tcPr>
          <w:p w14:paraId="6BF124AC" w14:textId="77777777" w:rsidR="00EF2AB9" w:rsidRDefault="00EF2AB9" w:rsidP="00EF2AB9">
            <w:pPr>
              <w:pStyle w:val="table"/>
              <w:rPr>
                <w:sz w:val="16"/>
                <w:szCs w:val="16"/>
              </w:rPr>
            </w:pPr>
            <w:r>
              <w:rPr>
                <w:sz w:val="16"/>
                <w:szCs w:val="16"/>
              </w:rPr>
              <w:t>10.2</w:t>
            </w:r>
          </w:p>
        </w:tc>
        <w:tc>
          <w:tcPr>
            <w:tcW w:w="4410" w:type="dxa"/>
          </w:tcPr>
          <w:p w14:paraId="1D18B91F" w14:textId="77777777" w:rsidR="00EF2AB9" w:rsidRDefault="00EF2AB9" w:rsidP="00EF2AB9">
            <w:pPr>
              <w:pStyle w:val="table"/>
              <w:rPr>
                <w:ins w:id="4" w:author="Jordan Troublefield" w:date="2020-05-28T10:20:00Z"/>
                <w:sz w:val="16"/>
                <w:szCs w:val="16"/>
              </w:rPr>
            </w:pPr>
            <w:r>
              <w:rPr>
                <w:sz w:val="16"/>
                <w:szCs w:val="16"/>
              </w:rPr>
              <w:t>Updated Section 2.1.2 – 2019 Release Calendar</w:t>
            </w:r>
          </w:p>
          <w:p w14:paraId="58829D9F" w14:textId="77777777" w:rsidR="00817170" w:rsidRDefault="00817170" w:rsidP="00EF2AB9">
            <w:pPr>
              <w:pStyle w:val="table"/>
              <w:rPr>
                <w:sz w:val="16"/>
                <w:szCs w:val="16"/>
              </w:rPr>
            </w:pPr>
            <w:ins w:id="5" w:author="Jordan Troublefield" w:date="2020-05-28T10:20:00Z">
              <w:r>
                <w:rPr>
                  <w:sz w:val="16"/>
                  <w:szCs w:val="16"/>
                </w:rPr>
                <w:t>Updated Section</w:t>
              </w:r>
            </w:ins>
            <w:ins w:id="6" w:author="Jordan Troublefield" w:date="2020-05-28T10:21:00Z">
              <w:r w:rsidR="00BC767C">
                <w:rPr>
                  <w:sz w:val="16"/>
                  <w:szCs w:val="16"/>
                </w:rPr>
                <w:t>s</w:t>
              </w:r>
            </w:ins>
            <w:ins w:id="7" w:author="Jordan Troublefield" w:date="2020-05-28T10:20:00Z">
              <w:r>
                <w:rPr>
                  <w:sz w:val="16"/>
                  <w:szCs w:val="16"/>
                </w:rPr>
                <w:t xml:space="preserve"> 7, </w:t>
              </w:r>
              <w:r w:rsidR="00BC767C">
                <w:rPr>
                  <w:sz w:val="16"/>
                  <w:szCs w:val="16"/>
                </w:rPr>
                <w:t>Appendix B</w:t>
              </w:r>
            </w:ins>
            <w:ins w:id="8" w:author="Jordan Troublefield" w:date="2020-05-28T10:21:00Z">
              <w:r w:rsidR="00BC767C">
                <w:rPr>
                  <w:sz w:val="16"/>
                  <w:szCs w:val="16"/>
                </w:rPr>
                <w:t xml:space="preserve"> (delete)</w:t>
              </w:r>
            </w:ins>
          </w:p>
        </w:tc>
        <w:tc>
          <w:tcPr>
            <w:tcW w:w="2070" w:type="dxa"/>
          </w:tcPr>
          <w:p w14:paraId="25E5C1EB" w14:textId="77777777" w:rsidR="00EF2AB9" w:rsidRDefault="00EF2AB9" w:rsidP="00EF2AB9">
            <w:pPr>
              <w:pStyle w:val="table"/>
              <w:rPr>
                <w:sz w:val="16"/>
                <w:szCs w:val="16"/>
              </w:rPr>
            </w:pPr>
            <w:r>
              <w:rPr>
                <w:sz w:val="16"/>
                <w:szCs w:val="16"/>
              </w:rPr>
              <w:t xml:space="preserve">Dave </w:t>
            </w:r>
            <w:proofErr w:type="spellStart"/>
            <w:r>
              <w:rPr>
                <w:sz w:val="16"/>
                <w:szCs w:val="16"/>
              </w:rPr>
              <w:t>Pagliai</w:t>
            </w:r>
            <w:proofErr w:type="spellEnd"/>
          </w:p>
        </w:tc>
      </w:tr>
      <w:tr w:rsidR="00817170" w14:paraId="2124BEA6" w14:textId="77777777" w:rsidTr="004B28B6">
        <w:tc>
          <w:tcPr>
            <w:tcW w:w="1608" w:type="dxa"/>
          </w:tcPr>
          <w:p w14:paraId="796F1346" w14:textId="77777777" w:rsidR="00817170" w:rsidRDefault="00817170" w:rsidP="00817170">
            <w:pPr>
              <w:pStyle w:val="table"/>
              <w:rPr>
                <w:sz w:val="16"/>
                <w:szCs w:val="16"/>
              </w:rPr>
            </w:pPr>
            <w:ins w:id="9" w:author="Jordan Troublefield" w:date="2020-05-28T10:15:00Z">
              <w:r>
                <w:rPr>
                  <w:sz w:val="16"/>
                  <w:szCs w:val="16"/>
                </w:rPr>
                <w:t>March 20</w:t>
              </w:r>
            </w:ins>
            <w:ins w:id="10" w:author="Jordan Troublefield" w:date="2020-05-28T10:19:00Z">
              <w:r>
                <w:rPr>
                  <w:sz w:val="16"/>
                  <w:szCs w:val="16"/>
                </w:rPr>
                <w:t>20</w:t>
              </w:r>
            </w:ins>
          </w:p>
        </w:tc>
        <w:tc>
          <w:tcPr>
            <w:tcW w:w="912" w:type="dxa"/>
          </w:tcPr>
          <w:p w14:paraId="35436B3A" w14:textId="77777777" w:rsidR="00817170" w:rsidRDefault="00817170" w:rsidP="00EF2AB9">
            <w:pPr>
              <w:pStyle w:val="table"/>
              <w:rPr>
                <w:sz w:val="16"/>
                <w:szCs w:val="16"/>
              </w:rPr>
            </w:pPr>
            <w:ins w:id="11" w:author="Jordan Troublefield" w:date="2020-05-28T10:15:00Z">
              <w:r>
                <w:rPr>
                  <w:sz w:val="16"/>
                  <w:szCs w:val="16"/>
                </w:rPr>
                <w:t>10.3</w:t>
              </w:r>
            </w:ins>
          </w:p>
        </w:tc>
        <w:tc>
          <w:tcPr>
            <w:tcW w:w="4410" w:type="dxa"/>
          </w:tcPr>
          <w:p w14:paraId="76756137" w14:textId="77777777" w:rsidR="00817170" w:rsidRDefault="00817170" w:rsidP="00EF2AB9">
            <w:pPr>
              <w:pStyle w:val="table"/>
              <w:rPr>
                <w:sz w:val="16"/>
                <w:szCs w:val="16"/>
              </w:rPr>
            </w:pPr>
            <w:ins w:id="12" w:author="Jordan Troublefield" w:date="2020-05-28T10:15:00Z">
              <w:r>
                <w:rPr>
                  <w:sz w:val="16"/>
                  <w:szCs w:val="16"/>
                </w:rPr>
                <w:t xml:space="preserve">Updated Section </w:t>
              </w:r>
            </w:ins>
            <w:ins w:id="13" w:author="Jordan Troublefield" w:date="2020-05-28T10:18:00Z">
              <w:r>
                <w:rPr>
                  <w:sz w:val="16"/>
                  <w:szCs w:val="16"/>
                </w:rPr>
                <w:t xml:space="preserve">2.1.2 </w:t>
              </w:r>
            </w:ins>
            <w:ins w:id="14" w:author="Jordan Troublefield" w:date="2020-05-28T10:22:00Z">
              <w:r w:rsidR="00BC767C">
                <w:rPr>
                  <w:sz w:val="16"/>
                  <w:szCs w:val="16"/>
                </w:rPr>
                <w:t>–</w:t>
              </w:r>
            </w:ins>
            <w:ins w:id="15" w:author="Jordan Troublefield" w:date="2020-05-28T10:18:00Z">
              <w:r>
                <w:rPr>
                  <w:sz w:val="16"/>
                  <w:szCs w:val="16"/>
                </w:rPr>
                <w:t xml:space="preserve"> </w:t>
              </w:r>
            </w:ins>
            <w:ins w:id="16" w:author="Jordan Troublefield" w:date="2020-05-28T10:21:00Z">
              <w:r w:rsidR="00BC767C">
                <w:rPr>
                  <w:sz w:val="16"/>
                  <w:szCs w:val="16"/>
                </w:rPr>
                <w:t xml:space="preserve">2020 </w:t>
              </w:r>
            </w:ins>
            <w:ins w:id="17" w:author="Jordan Troublefield" w:date="2020-05-28T10:22:00Z">
              <w:r w:rsidR="00BC767C">
                <w:rPr>
                  <w:sz w:val="16"/>
                  <w:szCs w:val="16"/>
                </w:rPr>
                <w:t>Release Calendar</w:t>
              </w:r>
            </w:ins>
          </w:p>
        </w:tc>
        <w:tc>
          <w:tcPr>
            <w:tcW w:w="2070" w:type="dxa"/>
          </w:tcPr>
          <w:p w14:paraId="101F7052" w14:textId="53C24EFB" w:rsidR="00817170" w:rsidRDefault="00C207A5" w:rsidP="002A3DAF">
            <w:pPr>
              <w:pStyle w:val="table"/>
              <w:rPr>
                <w:sz w:val="16"/>
                <w:szCs w:val="16"/>
              </w:rPr>
            </w:pPr>
            <w:ins w:id="18" w:author="Jordan Troublefield" w:date="2020-05-28T10:22:00Z">
              <w:r>
                <w:rPr>
                  <w:sz w:val="16"/>
                  <w:szCs w:val="16"/>
                </w:rPr>
                <w:t xml:space="preserve">Dave </w:t>
              </w:r>
              <w:proofErr w:type="spellStart"/>
              <w:r>
                <w:rPr>
                  <w:sz w:val="16"/>
                  <w:szCs w:val="16"/>
                </w:rPr>
                <w:t>Pagliai</w:t>
              </w:r>
              <w:proofErr w:type="spellEnd"/>
              <w:r>
                <w:rPr>
                  <w:sz w:val="16"/>
                  <w:szCs w:val="16"/>
                </w:rPr>
                <w:t xml:space="preserve"> / </w:t>
              </w:r>
            </w:ins>
            <w:ins w:id="19" w:author="Jordan Troublefield" w:date="2020-05-29T11:23:00Z">
              <w:r w:rsidR="002A3DAF">
                <w:rPr>
                  <w:sz w:val="16"/>
                  <w:szCs w:val="16"/>
                </w:rPr>
                <w:t>Jordan Troublefield</w:t>
              </w:r>
            </w:ins>
          </w:p>
        </w:tc>
      </w:tr>
    </w:tbl>
    <w:p w14:paraId="19B2BD60" w14:textId="77777777" w:rsidR="004450DF" w:rsidRDefault="004450DF">
      <w:pPr>
        <w:rPr>
          <w:rFonts w:cs="Arial"/>
          <w:i/>
          <w:sz w:val="40"/>
          <w:szCs w:val="40"/>
          <w:u w:val="single"/>
        </w:rPr>
      </w:pPr>
      <w:r>
        <w:rPr>
          <w:rFonts w:cs="Arial"/>
          <w:i/>
          <w:sz w:val="40"/>
          <w:szCs w:val="40"/>
          <w:u w:val="single"/>
        </w:rPr>
        <w:br w:type="page"/>
      </w:r>
    </w:p>
    <w:p w14:paraId="7917C1E5" w14:textId="77777777"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1F766CF9" w14:textId="77777777" w:rsidR="00835C6F" w:rsidRDefault="00835C6F" w:rsidP="005612A0">
      <w:pPr>
        <w:pStyle w:val="TOC1"/>
      </w:pPr>
    </w:p>
    <w:p w14:paraId="1D3F4CD3"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97B53">
          <w:rPr>
            <w:noProof/>
            <w:webHidden/>
          </w:rPr>
          <w:t>4</w:t>
        </w:r>
        <w:r>
          <w:rPr>
            <w:noProof/>
            <w:webHidden/>
          </w:rPr>
          <w:fldChar w:fldCharType="end"/>
        </w:r>
      </w:hyperlink>
    </w:p>
    <w:p w14:paraId="2072EF41" w14:textId="77777777" w:rsidR="00E234C7" w:rsidRDefault="0033007B"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745157B8" w14:textId="77777777" w:rsidR="00E234C7" w:rsidRDefault="00E234C7" w:rsidP="00C01219">
      <w:pPr>
        <w:pStyle w:val="TOC2"/>
        <w:rPr>
          <w:rFonts w:ascii="Calibri" w:hAnsi="Calibri"/>
          <w:noProof/>
          <w:szCs w:val="22"/>
        </w:rPr>
      </w:pPr>
    </w:p>
    <w:p w14:paraId="6F9F1624" w14:textId="77777777" w:rsidR="00E234C7" w:rsidRDefault="00E234C7">
      <w:pPr>
        <w:pStyle w:val="TOC3"/>
        <w:tabs>
          <w:tab w:val="left" w:pos="1320"/>
          <w:tab w:val="right" w:leader="dot" w:pos="8918"/>
        </w:tabs>
        <w:rPr>
          <w:rFonts w:ascii="Calibri" w:hAnsi="Calibri"/>
          <w:noProof/>
          <w:szCs w:val="22"/>
        </w:rPr>
      </w:pPr>
    </w:p>
    <w:p w14:paraId="45215D49" w14:textId="77777777" w:rsidR="00E234C7" w:rsidRDefault="0033007B">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2C049D40" w14:textId="77777777" w:rsidR="00E234C7" w:rsidRDefault="0033007B">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97B53">
          <w:rPr>
            <w:noProof/>
            <w:webHidden/>
          </w:rPr>
          <w:t>4</w:t>
        </w:r>
        <w:r w:rsidR="0078648F">
          <w:rPr>
            <w:noProof/>
            <w:webHidden/>
          </w:rPr>
          <w:fldChar w:fldCharType="end"/>
        </w:r>
      </w:hyperlink>
    </w:p>
    <w:p w14:paraId="48117106" w14:textId="77777777" w:rsidR="00E234C7" w:rsidRDefault="0033007B">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97B53">
          <w:rPr>
            <w:noProof/>
            <w:webHidden/>
          </w:rPr>
          <w:t>5</w:t>
        </w:r>
        <w:r w:rsidR="0078648F">
          <w:rPr>
            <w:noProof/>
            <w:webHidden/>
          </w:rPr>
          <w:fldChar w:fldCharType="end"/>
        </w:r>
      </w:hyperlink>
    </w:p>
    <w:p w14:paraId="6029C5AD" w14:textId="77777777" w:rsidR="00E234C7" w:rsidRDefault="0033007B"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3D91572A" w14:textId="77777777" w:rsidR="00E234C7" w:rsidRDefault="00E234C7">
      <w:pPr>
        <w:pStyle w:val="TOC2"/>
        <w:rPr>
          <w:rFonts w:ascii="Calibri" w:hAnsi="Calibri"/>
          <w:b w:val="0"/>
          <w:i w:val="0"/>
          <w:noProof/>
          <w:sz w:val="22"/>
          <w:szCs w:val="22"/>
        </w:rPr>
      </w:pPr>
    </w:p>
    <w:p w14:paraId="0BC9AD85" w14:textId="77777777" w:rsidR="00E234C7" w:rsidRDefault="0033007B">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531270D3"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057F409F" w14:textId="77777777" w:rsidR="00E234C7" w:rsidRDefault="0033007B"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7DDED1CD" w14:textId="77777777" w:rsidR="00E234C7" w:rsidRDefault="0033007B"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8238E98" w14:textId="77777777" w:rsidR="00E234C7" w:rsidRDefault="0033007B"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3722576D" w14:textId="77777777"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3B80D441" w14:textId="77777777" w:rsidR="0068337F" w:rsidRPr="0068337F" w:rsidRDefault="0068337F" w:rsidP="00276855">
      <w:pPr>
        <w:pStyle w:val="TOC1"/>
        <w:rPr>
          <w:noProof/>
        </w:rPr>
      </w:pPr>
    </w:p>
    <w:p w14:paraId="585B8B6B" w14:textId="77777777" w:rsidR="00E64BE3" w:rsidRPr="00E64BE3" w:rsidRDefault="00E64BE3" w:rsidP="00E64BE3">
      <w:pPr>
        <w:rPr>
          <w:noProof/>
        </w:rPr>
      </w:pPr>
    </w:p>
    <w:p w14:paraId="4B005E7D" w14:textId="77777777" w:rsidR="005612A0" w:rsidRPr="005612A0" w:rsidRDefault="005612A0" w:rsidP="005612A0">
      <w:pPr>
        <w:rPr>
          <w:noProof/>
        </w:rPr>
      </w:pPr>
    </w:p>
    <w:p w14:paraId="6835BA59"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703AD979" w14:textId="77777777" w:rsidR="00341064" w:rsidRPr="00B64515" w:rsidRDefault="009A6083" w:rsidP="00341064">
      <w:pPr>
        <w:pStyle w:val="Heading1"/>
      </w:pPr>
      <w:r>
        <w:br w:type="page"/>
      </w:r>
      <w:bookmarkStart w:id="20" w:name="_Toc240777704"/>
      <w:r w:rsidR="00341064" w:rsidRPr="00B64515">
        <w:lastRenderedPageBreak/>
        <w:t>1.</w:t>
      </w:r>
      <w:r w:rsidR="00341064" w:rsidRPr="00B64515">
        <w:tab/>
        <w:t>Introduction</w:t>
      </w:r>
      <w:bookmarkEnd w:id="20"/>
    </w:p>
    <w:p w14:paraId="1CB5DB70" w14:textId="77777777"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07B0217F" w14:textId="77777777" w:rsidR="003A6E3A" w:rsidRDefault="003A6E3A" w:rsidP="005949DC">
      <w:pPr>
        <w:rPr>
          <w:bCs/>
          <w:sz w:val="24"/>
          <w:szCs w:val="24"/>
        </w:rPr>
      </w:pPr>
    </w:p>
    <w:p w14:paraId="0B01B565" w14:textId="77777777" w:rsidR="003A6E3A" w:rsidRDefault="003A6E3A" w:rsidP="003A6E3A">
      <w:pPr>
        <w:rPr>
          <w:sz w:val="24"/>
          <w:szCs w:val="24"/>
        </w:rPr>
      </w:pPr>
      <w:r>
        <w:rPr>
          <w:sz w:val="24"/>
          <w:szCs w:val="24"/>
        </w:rPr>
        <w:t>ERCOT provides market data in the form of reports, extracts, dashboards and web services. These products are summarized in the</w:t>
      </w:r>
      <w:r w:rsidRPr="00342FB3">
        <w:rPr>
          <w:sz w:val="24"/>
          <w:szCs w:val="24"/>
        </w:rPr>
        <w:t xml:space="preserve"> </w:t>
      </w:r>
      <w:hyperlink r:id="rId12" w:history="1">
        <w:r w:rsidRPr="00342FB3">
          <w:rPr>
            <w:rStyle w:val="Hyperlink"/>
            <w:sz w:val="24"/>
            <w:szCs w:val="24"/>
          </w:rPr>
          <w:t>ERCOT Market Information List</w:t>
        </w:r>
      </w:hyperlink>
      <w:r>
        <w:rPr>
          <w:sz w:val="24"/>
          <w:szCs w:val="24"/>
        </w:rPr>
        <w:t xml:space="preserve"> (EMIL).  Issues associated with specific data products are circulated via Market Notice and discussed at the appropriate Working Group(s).  Individual data products are out of scope for this document.</w:t>
      </w:r>
    </w:p>
    <w:p w14:paraId="5B989644"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07C99FD9" w14:textId="77777777" w:rsidR="0013439B" w:rsidRDefault="002B189C" w:rsidP="0013439B">
      <w:pPr>
        <w:rPr>
          <w:sz w:val="24"/>
          <w:szCs w:val="24"/>
        </w:rPr>
      </w:pPr>
      <w:r>
        <w:rPr>
          <w:sz w:val="24"/>
          <w:szCs w:val="24"/>
        </w:rPr>
        <w:t xml:space="preserve"> </w:t>
      </w:r>
      <w:r>
        <w:rPr>
          <w:sz w:val="24"/>
          <w:szCs w:val="24"/>
        </w:rPr>
        <w:tab/>
      </w:r>
    </w:p>
    <w:p w14:paraId="5D0605F2" w14:textId="77777777" w:rsidR="00E75262" w:rsidRPr="00E02036" w:rsidRDefault="00C14034" w:rsidP="00E02036">
      <w:pPr>
        <w:rPr>
          <w:sz w:val="24"/>
          <w:szCs w:val="24"/>
        </w:rPr>
      </w:pPr>
      <w:bookmarkStart w:id="21" w:name="_Toc197335023"/>
      <w:bookmarkStart w:id="22" w:name="_Toc197336755"/>
      <w:bookmarkStart w:id="23"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21"/>
      <w:bookmarkEnd w:id="22"/>
      <w:bookmarkEnd w:id="23"/>
      <w:r w:rsidR="00171988">
        <w:rPr>
          <w:sz w:val="24"/>
          <w:szCs w:val="24"/>
        </w:rPr>
        <w:t>.</w:t>
      </w:r>
      <w:r w:rsidRPr="00E02036" w:rsidDel="00C14034">
        <w:rPr>
          <w:sz w:val="24"/>
          <w:szCs w:val="24"/>
        </w:rPr>
        <w:t xml:space="preserve"> </w:t>
      </w:r>
    </w:p>
    <w:p w14:paraId="4B1F0502" w14:textId="77777777" w:rsidR="0047665D" w:rsidRDefault="00F718E8" w:rsidP="0047665D">
      <w:pPr>
        <w:pStyle w:val="Heading1"/>
      </w:pPr>
      <w:bookmarkStart w:id="24" w:name="_Toc240777705"/>
      <w:r w:rsidRPr="0047665D">
        <w:t>2</w:t>
      </w:r>
      <w:r w:rsidR="00484B61" w:rsidRPr="0047665D">
        <w:t>.</w:t>
      </w:r>
      <w:r w:rsidR="00484B61" w:rsidRPr="0047665D">
        <w:tab/>
      </w:r>
      <w:r w:rsidR="0047665D" w:rsidRPr="0047665D">
        <w:t>Services</w:t>
      </w:r>
      <w:bookmarkEnd w:id="24"/>
    </w:p>
    <w:p w14:paraId="000FED61" w14:textId="77777777"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7E1258EF"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20EAB998" w14:textId="77777777" w:rsidR="00F718E8" w:rsidRPr="00484B61" w:rsidRDefault="00BE753A" w:rsidP="00BE753A">
      <w:pPr>
        <w:pStyle w:val="Heading2"/>
      </w:pPr>
      <w:bookmarkStart w:id="25" w:name="_Toc240777709"/>
      <w:r>
        <w:t>2.</w:t>
      </w:r>
      <w:r w:rsidR="00540B94">
        <w:t>1</w:t>
      </w:r>
      <w:r>
        <w:tab/>
        <w:t xml:space="preserve">IT </w:t>
      </w:r>
      <w:r w:rsidR="00F718E8">
        <w:t>Application</w:t>
      </w:r>
      <w:r w:rsidR="005C04F7">
        <w:t>s</w:t>
      </w:r>
      <w:bookmarkEnd w:id="25"/>
    </w:p>
    <w:p w14:paraId="67DECB91" w14:textId="77777777" w:rsidR="00F718E8" w:rsidRPr="00AE3FC6" w:rsidRDefault="00BE753A" w:rsidP="000044F4">
      <w:pPr>
        <w:pStyle w:val="Heading3"/>
      </w:pPr>
      <w:bookmarkStart w:id="26" w:name="_Toc240777710"/>
      <w:r>
        <w:t>2.</w:t>
      </w:r>
      <w:r w:rsidR="00540B94">
        <w:t>1</w:t>
      </w:r>
      <w:r>
        <w:t>.1</w:t>
      </w:r>
      <w:r>
        <w:tab/>
      </w:r>
      <w:r>
        <w:tab/>
      </w:r>
      <w:r w:rsidR="00F718E8" w:rsidRPr="00C4216C">
        <w:t>Service scope</w:t>
      </w:r>
      <w:bookmarkEnd w:id="26"/>
    </w:p>
    <w:p w14:paraId="69346139" w14:textId="77777777" w:rsidR="007628EF" w:rsidRDefault="007628EF" w:rsidP="009D533D">
      <w:pPr>
        <w:rPr>
          <w:sz w:val="24"/>
          <w:szCs w:val="24"/>
        </w:rPr>
      </w:pPr>
    </w:p>
    <w:p w14:paraId="1982C8F6"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49644581" w14:textId="77777777" w:rsidR="009D533D" w:rsidRDefault="009D533D" w:rsidP="009D533D">
      <w:pPr>
        <w:ind w:left="360"/>
        <w:rPr>
          <w:sz w:val="24"/>
          <w:szCs w:val="24"/>
        </w:rPr>
      </w:pPr>
    </w:p>
    <w:p w14:paraId="26CB5249"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proofErr w:type="gramStart"/>
      <w:r w:rsidR="00B94456">
        <w:rPr>
          <w:sz w:val="24"/>
          <w:szCs w:val="24"/>
        </w:rPr>
        <w:t>Certified</w:t>
      </w:r>
      <w:proofErr w:type="gramEnd"/>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1208DFD" w14:textId="77777777" w:rsidR="006F5043" w:rsidRDefault="006F5043" w:rsidP="006F5043">
      <w:pPr>
        <w:ind w:left="360"/>
        <w:rPr>
          <w:sz w:val="24"/>
          <w:szCs w:val="24"/>
        </w:rPr>
      </w:pPr>
    </w:p>
    <w:p w14:paraId="38F40A16"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0533CC68" w14:textId="77777777" w:rsidR="006F5043" w:rsidRDefault="006F5043" w:rsidP="006F5043">
      <w:pPr>
        <w:ind w:left="360"/>
        <w:rPr>
          <w:sz w:val="24"/>
          <w:szCs w:val="24"/>
        </w:rPr>
      </w:pPr>
    </w:p>
    <w:p w14:paraId="2F35602A"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2DB6EF72" w14:textId="77777777" w:rsidR="00D94FD9" w:rsidRDefault="00D94FD9" w:rsidP="00D94FD9">
      <w:pPr>
        <w:pStyle w:val="ListParagraph"/>
        <w:rPr>
          <w:b/>
          <w:sz w:val="24"/>
          <w:szCs w:val="24"/>
        </w:rPr>
      </w:pPr>
    </w:p>
    <w:p w14:paraId="5E0CA72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2674781A" w14:textId="77777777" w:rsidR="003D4178" w:rsidRDefault="003D4178" w:rsidP="003D4178">
      <w:pPr>
        <w:pStyle w:val="ListParagraph"/>
        <w:rPr>
          <w:b/>
          <w:sz w:val="24"/>
          <w:szCs w:val="24"/>
        </w:rPr>
      </w:pPr>
    </w:p>
    <w:p w14:paraId="5D30527D"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21D96578" w14:textId="77777777" w:rsidR="00727C29" w:rsidRDefault="00727C29" w:rsidP="00727C29">
      <w:pPr>
        <w:pStyle w:val="ListParagraph"/>
        <w:rPr>
          <w:b/>
          <w:sz w:val="24"/>
          <w:szCs w:val="24"/>
        </w:rPr>
      </w:pPr>
    </w:p>
    <w:p w14:paraId="2C168130" w14:textId="77777777" w:rsidR="00727C29" w:rsidRPr="006F5043" w:rsidRDefault="003D4178" w:rsidP="00E503ED">
      <w:pPr>
        <w:numPr>
          <w:ilvl w:val="0"/>
          <w:numId w:val="4"/>
        </w:numPr>
        <w:rPr>
          <w:b/>
          <w:sz w:val="24"/>
          <w:szCs w:val="24"/>
        </w:rPr>
      </w:pPr>
      <w:r>
        <w:rPr>
          <w:b/>
          <w:sz w:val="24"/>
          <w:szCs w:val="24"/>
        </w:rPr>
        <w:lastRenderedPageBreak/>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7666EB0C" w14:textId="77777777" w:rsidR="006F5043" w:rsidRDefault="006F5043" w:rsidP="006F5043">
      <w:pPr>
        <w:ind w:left="360"/>
        <w:rPr>
          <w:sz w:val="24"/>
          <w:szCs w:val="24"/>
        </w:rPr>
      </w:pPr>
    </w:p>
    <w:p w14:paraId="655418AE" w14:textId="77777777"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643A5A6" w14:textId="77777777" w:rsidR="00495906" w:rsidRPr="0050362D" w:rsidRDefault="00BE753A" w:rsidP="000044F4">
      <w:pPr>
        <w:pStyle w:val="Heading3"/>
      </w:pPr>
      <w:bookmarkStart w:id="27" w:name="_Toc165705263"/>
      <w:bookmarkStart w:id="28" w:name="_Toc240777711"/>
      <w:r>
        <w:t>2</w:t>
      </w:r>
      <w:r w:rsidR="00484B61">
        <w:t>.</w:t>
      </w:r>
      <w:r w:rsidR="00540B94">
        <w:t>1</w:t>
      </w:r>
      <w:r>
        <w:t>.2</w:t>
      </w:r>
      <w:r>
        <w:tab/>
      </w:r>
      <w:r>
        <w:tab/>
      </w:r>
      <w:bookmarkEnd w:id="27"/>
      <w:r>
        <w:t>Service Characteristics</w:t>
      </w:r>
      <w:bookmarkEnd w:id="28"/>
    </w:p>
    <w:p w14:paraId="4C36B45C" w14:textId="77777777" w:rsidR="00F96D5E" w:rsidRDefault="00F96D5E" w:rsidP="00F96D5E"/>
    <w:p w14:paraId="69B20C34" w14:textId="77777777" w:rsidR="00004C76" w:rsidRPr="00F96D5E" w:rsidRDefault="00004C76" w:rsidP="00F96D5E">
      <w:pPr>
        <w:rPr>
          <w:b/>
          <w:i/>
          <w:sz w:val="24"/>
          <w:szCs w:val="24"/>
        </w:rPr>
      </w:pPr>
      <w:r w:rsidRPr="00F96D5E">
        <w:rPr>
          <w:b/>
          <w:i/>
          <w:sz w:val="24"/>
          <w:szCs w:val="24"/>
        </w:rPr>
        <w:t>Hours of operation</w:t>
      </w:r>
    </w:p>
    <w:p w14:paraId="6E8B1E79" w14:textId="77777777"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A1D0443" w14:textId="77777777" w:rsidR="00711A3F" w:rsidRDefault="00711A3F" w:rsidP="00711A3F">
      <w:pPr>
        <w:rPr>
          <w:b/>
          <w:i/>
          <w:sz w:val="24"/>
          <w:szCs w:val="24"/>
        </w:rPr>
      </w:pPr>
    </w:p>
    <w:p w14:paraId="7639655D" w14:textId="77777777" w:rsidR="00711A3F" w:rsidRPr="00F96D5E" w:rsidRDefault="00711A3F" w:rsidP="00711A3F">
      <w:pPr>
        <w:rPr>
          <w:b/>
          <w:i/>
          <w:sz w:val="24"/>
          <w:szCs w:val="24"/>
        </w:rPr>
      </w:pPr>
      <w:r w:rsidRPr="00F96D5E">
        <w:rPr>
          <w:b/>
          <w:i/>
          <w:sz w:val="24"/>
          <w:szCs w:val="24"/>
        </w:rPr>
        <w:t>Availability Targets</w:t>
      </w:r>
    </w:p>
    <w:p w14:paraId="12F297A0"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7FAF8BE5" w14:textId="77777777" w:rsidR="00E14E92" w:rsidRDefault="00E14E92" w:rsidP="00711A3F">
      <w:pPr>
        <w:rPr>
          <w:sz w:val="24"/>
          <w:szCs w:val="24"/>
        </w:rPr>
      </w:pPr>
    </w:p>
    <w:p w14:paraId="0C96C7EE"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4F0AA271" w14:textId="77777777" w:rsidTr="00E14E92">
        <w:trPr>
          <w:trHeight w:val="210"/>
        </w:trPr>
        <w:tc>
          <w:tcPr>
            <w:tcW w:w="2988" w:type="dxa"/>
          </w:tcPr>
          <w:p w14:paraId="0F80B321" w14:textId="77777777" w:rsidR="00E14E92" w:rsidRPr="009E7453" w:rsidRDefault="00E14E92" w:rsidP="00E14E92">
            <w:pPr>
              <w:rPr>
                <w:b/>
              </w:rPr>
            </w:pPr>
            <w:r w:rsidRPr="009E7453">
              <w:rPr>
                <w:b/>
              </w:rPr>
              <w:t>Support Tier</w:t>
            </w:r>
          </w:p>
        </w:tc>
        <w:tc>
          <w:tcPr>
            <w:tcW w:w="5850" w:type="dxa"/>
          </w:tcPr>
          <w:p w14:paraId="5764BF45" w14:textId="77777777" w:rsidR="00E14E92" w:rsidRPr="009E7453" w:rsidRDefault="00E14E92" w:rsidP="00E14E92">
            <w:pPr>
              <w:rPr>
                <w:b/>
              </w:rPr>
            </w:pPr>
            <w:r w:rsidRPr="009E7453">
              <w:rPr>
                <w:b/>
              </w:rPr>
              <w:t>Specification</w:t>
            </w:r>
          </w:p>
        </w:tc>
      </w:tr>
      <w:tr w:rsidR="00E14E92" w14:paraId="1BF3F6B6" w14:textId="77777777" w:rsidTr="00E14E92">
        <w:trPr>
          <w:trHeight w:val="1372"/>
        </w:trPr>
        <w:tc>
          <w:tcPr>
            <w:tcW w:w="2988" w:type="dxa"/>
          </w:tcPr>
          <w:p w14:paraId="6606A3DD" w14:textId="77777777" w:rsidR="00E14E92" w:rsidRDefault="00E14E92" w:rsidP="00E14E92">
            <w:r>
              <w:t>Real-Time</w:t>
            </w:r>
          </w:p>
        </w:tc>
        <w:tc>
          <w:tcPr>
            <w:tcW w:w="5850" w:type="dxa"/>
          </w:tcPr>
          <w:p w14:paraId="27C934D2"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CFC2677" w14:textId="77777777" w:rsidR="00E14E92" w:rsidRDefault="00E14E92" w:rsidP="00E14E92">
            <w:pPr>
              <w:pStyle w:val="ListParagraph"/>
              <w:numPr>
                <w:ilvl w:val="0"/>
                <w:numId w:val="6"/>
              </w:numPr>
            </w:pPr>
            <w:r>
              <w:t>Work until resolution for issues affecting system performance or availability</w:t>
            </w:r>
          </w:p>
          <w:p w14:paraId="205C9CB1" w14:textId="77777777" w:rsidR="00E14E92" w:rsidRDefault="00E14E92" w:rsidP="00E14E92">
            <w:pPr>
              <w:pStyle w:val="ListParagraph"/>
              <w:numPr>
                <w:ilvl w:val="0"/>
                <w:numId w:val="6"/>
              </w:numPr>
            </w:pPr>
            <w:r>
              <w:t>Problem and Issue Escalation happens in real-time</w:t>
            </w:r>
          </w:p>
        </w:tc>
      </w:tr>
    </w:tbl>
    <w:p w14:paraId="794C77BC" w14:textId="77777777" w:rsidR="00F96D5E" w:rsidRDefault="00F96D5E" w:rsidP="00C6306D">
      <w:pPr>
        <w:rPr>
          <w:sz w:val="24"/>
          <w:szCs w:val="24"/>
        </w:rPr>
      </w:pPr>
    </w:p>
    <w:p w14:paraId="059A5C6A" w14:textId="77777777" w:rsidR="00C81BF6" w:rsidRDefault="00C81BF6" w:rsidP="00F96D5E">
      <w:pPr>
        <w:rPr>
          <w:b/>
          <w:i/>
          <w:sz w:val="24"/>
          <w:szCs w:val="24"/>
        </w:rPr>
      </w:pPr>
    </w:p>
    <w:p w14:paraId="0DD7FE64" w14:textId="77777777" w:rsidR="00C81BF6" w:rsidRDefault="00C81BF6" w:rsidP="00F96D5E">
      <w:pPr>
        <w:rPr>
          <w:b/>
          <w:i/>
          <w:sz w:val="24"/>
          <w:szCs w:val="24"/>
        </w:rPr>
      </w:pPr>
    </w:p>
    <w:p w14:paraId="3246F86D" w14:textId="77777777" w:rsidR="00C81BF6" w:rsidRDefault="00C81BF6" w:rsidP="00F96D5E">
      <w:pPr>
        <w:rPr>
          <w:b/>
          <w:i/>
          <w:sz w:val="24"/>
          <w:szCs w:val="24"/>
        </w:rPr>
      </w:pPr>
    </w:p>
    <w:p w14:paraId="67B54CFB" w14:textId="77777777" w:rsidR="00C81BF6" w:rsidRDefault="00C81BF6" w:rsidP="00F96D5E">
      <w:pPr>
        <w:rPr>
          <w:b/>
          <w:i/>
          <w:sz w:val="24"/>
          <w:szCs w:val="24"/>
        </w:rPr>
      </w:pPr>
    </w:p>
    <w:p w14:paraId="31571BCA" w14:textId="77777777" w:rsidR="00C81BF6" w:rsidRDefault="00C81BF6" w:rsidP="00F96D5E">
      <w:pPr>
        <w:rPr>
          <w:b/>
          <w:i/>
          <w:sz w:val="24"/>
          <w:szCs w:val="24"/>
        </w:rPr>
      </w:pPr>
    </w:p>
    <w:p w14:paraId="75D1EFB8" w14:textId="77777777" w:rsidR="008D2833" w:rsidRDefault="008D2833" w:rsidP="00F96D5E">
      <w:pPr>
        <w:rPr>
          <w:b/>
          <w:i/>
          <w:sz w:val="24"/>
          <w:szCs w:val="24"/>
        </w:rPr>
      </w:pPr>
    </w:p>
    <w:p w14:paraId="11E64FCC"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4B8FF297" w14:textId="77777777" w:rsidR="0069219C" w:rsidRPr="00F96D5E" w:rsidRDefault="0069219C" w:rsidP="00F96D5E">
      <w:pPr>
        <w:rPr>
          <w:b/>
          <w:i/>
          <w:sz w:val="24"/>
          <w:szCs w:val="24"/>
        </w:rPr>
      </w:pPr>
    </w:p>
    <w:p w14:paraId="6C5A6E82" w14:textId="77777777" w:rsidR="008D1C36" w:rsidRDefault="008D1C36" w:rsidP="008D1C36">
      <w:pPr>
        <w:rPr>
          <w:sz w:val="24"/>
          <w:szCs w:val="24"/>
        </w:rPr>
      </w:pPr>
      <w:bookmarkStart w:id="29"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44E6164" w14:textId="77777777" w:rsidR="00BB0BEA" w:rsidRDefault="00BB0BEA" w:rsidP="008D1C36">
      <w:pPr>
        <w:rPr>
          <w:sz w:val="24"/>
          <w:szCs w:val="24"/>
        </w:rPr>
      </w:pPr>
    </w:p>
    <w:bookmarkEnd w:id="29"/>
    <w:p w14:paraId="2DFB3663"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19622D83" w14:textId="77777777" w:rsidR="009A6083" w:rsidRDefault="009A6083" w:rsidP="009A6083"/>
    <w:p w14:paraId="6678C13F" w14:textId="77777777" w:rsidR="009A6083" w:rsidRDefault="00990ACB" w:rsidP="00B94456">
      <w:pPr>
        <w:jc w:val="center"/>
      </w:pPr>
      <w:r>
        <w:object w:dxaOrig="14398" w:dyaOrig="5250" w14:anchorId="7CFA7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3" o:title=""/>
          </v:shape>
          <o:OLEObject Type="Embed" ProgID="Visio.Drawing.11" ShapeID="_x0000_i1025" DrawAspect="Content" ObjectID="_1652590521" r:id="rId14"/>
        </w:object>
      </w:r>
    </w:p>
    <w:p w14:paraId="419A72BE" w14:textId="77777777" w:rsidR="009A6083" w:rsidRDefault="009A6083" w:rsidP="009A6083">
      <w:pPr>
        <w:tabs>
          <w:tab w:val="left" w:pos="2700"/>
        </w:tabs>
      </w:pPr>
    </w:p>
    <w:p w14:paraId="5D30A93B" w14:textId="77777777" w:rsidR="00CD6C12" w:rsidRPr="000E6A34" w:rsidRDefault="00CD6C12" w:rsidP="00CD6C12">
      <w:pPr>
        <w:rPr>
          <w:b/>
          <w:i/>
          <w:sz w:val="24"/>
          <w:szCs w:val="24"/>
        </w:rPr>
      </w:pPr>
      <w:r w:rsidRPr="000E6A34">
        <w:rPr>
          <w:b/>
          <w:i/>
          <w:sz w:val="24"/>
          <w:szCs w:val="24"/>
        </w:rPr>
        <w:t>Release Window:</w:t>
      </w:r>
    </w:p>
    <w:p w14:paraId="2ED91DD7" w14:textId="77777777"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5A5AA00A" w14:textId="77777777" w:rsidR="00CD6C12" w:rsidRDefault="00CD6C12" w:rsidP="00CD6C12">
      <w:pPr>
        <w:numPr>
          <w:ilvl w:val="0"/>
          <w:numId w:val="1"/>
        </w:numPr>
        <w:rPr>
          <w:sz w:val="24"/>
          <w:szCs w:val="24"/>
        </w:rPr>
      </w:pPr>
      <w:r>
        <w:rPr>
          <w:sz w:val="24"/>
          <w:szCs w:val="24"/>
        </w:rPr>
        <w:lastRenderedPageBreak/>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1BA7ECA" w14:textId="77777777" w:rsidR="00CD6C12" w:rsidRDefault="00525553" w:rsidP="00CD6C12">
      <w:pPr>
        <w:tabs>
          <w:tab w:val="left" w:pos="2700"/>
        </w:tabs>
      </w:pPr>
      <w:r>
        <w:object w:dxaOrig="13725" w:dyaOrig="4500" w14:anchorId="3055AEFE">
          <v:shape id="_x0000_i1026" type="#_x0000_t75" style="width:364.5pt;height:119.25pt" o:ole="">
            <v:imagedata r:id="rId15" o:title=""/>
          </v:shape>
          <o:OLEObject Type="Embed" ProgID="Visio.Drawing.11" ShapeID="_x0000_i1026" DrawAspect="Content" ObjectID="_1652590522" r:id="rId16"/>
        </w:object>
      </w:r>
    </w:p>
    <w:p w14:paraId="4A9EFF72" w14:textId="77777777" w:rsidR="00CD6C12" w:rsidRDefault="00CD6C12" w:rsidP="00CD6C12">
      <w:pPr>
        <w:rPr>
          <w:b/>
          <w:i/>
          <w:sz w:val="24"/>
          <w:szCs w:val="24"/>
        </w:rPr>
      </w:pPr>
    </w:p>
    <w:p w14:paraId="50BAA01D" w14:textId="77777777" w:rsidR="0074556A" w:rsidRDefault="0074556A" w:rsidP="00CD6C12">
      <w:pPr>
        <w:rPr>
          <w:b/>
          <w:i/>
          <w:sz w:val="24"/>
          <w:szCs w:val="24"/>
        </w:rPr>
      </w:pPr>
    </w:p>
    <w:p w14:paraId="229D615D" w14:textId="77777777" w:rsidR="008A3DC9" w:rsidRDefault="008A3DC9" w:rsidP="008A3DC9">
      <w:pPr>
        <w:rPr>
          <w:b/>
          <w:i/>
          <w:sz w:val="24"/>
          <w:szCs w:val="24"/>
        </w:rPr>
      </w:pPr>
    </w:p>
    <w:p w14:paraId="0AACE4AF" w14:textId="77777777" w:rsidR="00306D07" w:rsidRDefault="00306D07" w:rsidP="00306D07">
      <w:pPr>
        <w:rPr>
          <w:b/>
          <w:i/>
          <w:sz w:val="24"/>
          <w:szCs w:val="24"/>
        </w:rPr>
      </w:pPr>
    </w:p>
    <w:p w14:paraId="25CDD462" w14:textId="77777777" w:rsidR="00C02584" w:rsidRDefault="00C02584" w:rsidP="00306D07">
      <w:pPr>
        <w:rPr>
          <w:b/>
          <w:i/>
          <w:sz w:val="24"/>
          <w:szCs w:val="24"/>
        </w:rPr>
      </w:pPr>
    </w:p>
    <w:p w14:paraId="64598007" w14:textId="77777777" w:rsidR="00C378A2" w:rsidRDefault="00C378A2" w:rsidP="00C378A2">
      <w:pPr>
        <w:rPr>
          <w:ins w:id="30" w:author="Jordan Troublefield" w:date="2020-05-28T10:30:00Z"/>
          <w:b/>
          <w:i/>
          <w:sz w:val="24"/>
          <w:szCs w:val="24"/>
        </w:rPr>
      </w:pPr>
      <w:ins w:id="31" w:author="Jordan Troublefield" w:date="2020-05-28T10:30:00Z">
        <w:r>
          <w:rPr>
            <w:b/>
            <w:i/>
            <w:sz w:val="24"/>
            <w:szCs w:val="24"/>
          </w:rPr>
          <w:t>2020 Release Calendar</w:t>
        </w:r>
      </w:ins>
    </w:p>
    <w:p w14:paraId="589170DF" w14:textId="77777777" w:rsidR="00C378A2" w:rsidRDefault="00C378A2" w:rsidP="00C378A2">
      <w:pPr>
        <w:rPr>
          <w:ins w:id="32" w:author="Jordan Troublefield" w:date="2020-05-28T10:30:00Z"/>
          <w:b/>
          <w:i/>
          <w:sz w:val="24"/>
          <w:szCs w:val="24"/>
        </w:rPr>
      </w:pPr>
    </w:p>
    <w:p w14:paraId="5EA3FD2B" w14:textId="77777777" w:rsidR="00C378A2" w:rsidRDefault="00C378A2" w:rsidP="00C378A2">
      <w:pPr>
        <w:rPr>
          <w:ins w:id="33" w:author="Jordan Troublefield" w:date="2020-05-28T10:30:00Z"/>
          <w:b/>
          <w:i/>
          <w:sz w:val="24"/>
          <w:szCs w:val="24"/>
        </w:rPr>
      </w:pPr>
      <w:ins w:id="34" w:author="Jordan Troublefield" w:date="2020-05-28T10:30:00Z">
        <w:r>
          <w:rPr>
            <w:b/>
            <w:i/>
            <w:sz w:val="24"/>
            <w:szCs w:val="24"/>
          </w:rPr>
          <w:t>Weekend/Retail Release</w:t>
        </w:r>
      </w:ins>
    </w:p>
    <w:tbl>
      <w:tblPr>
        <w:tblW w:w="3010" w:type="dxa"/>
        <w:tblInd w:w="93" w:type="dxa"/>
        <w:tblLook w:val="04A0" w:firstRow="1" w:lastRow="0" w:firstColumn="1" w:lastColumn="0" w:noHBand="0" w:noVBand="1"/>
      </w:tblPr>
      <w:tblGrid>
        <w:gridCol w:w="1081"/>
        <w:gridCol w:w="839"/>
        <w:gridCol w:w="1090"/>
      </w:tblGrid>
      <w:tr w:rsidR="00C378A2" w:rsidRPr="000776D9" w14:paraId="0D7B9D50" w14:textId="77777777" w:rsidTr="00603798">
        <w:trPr>
          <w:trHeight w:val="600"/>
          <w:ins w:id="35" w:author="Jordan Troublefield" w:date="2020-05-28T10:30: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54343283" w14:textId="77777777" w:rsidR="00C378A2" w:rsidRDefault="00C378A2" w:rsidP="00603798">
            <w:pPr>
              <w:jc w:val="center"/>
              <w:rPr>
                <w:ins w:id="36" w:author="Jordan Troublefield" w:date="2020-05-28T10:30:00Z"/>
                <w:rFonts w:ascii="Calibri" w:hAnsi="Calibri"/>
                <w:b/>
                <w:bCs/>
                <w:color w:val="000000"/>
                <w:sz w:val="22"/>
                <w:szCs w:val="22"/>
              </w:rPr>
            </w:pPr>
          </w:p>
          <w:p w14:paraId="7182A7E6" w14:textId="77777777" w:rsidR="00C378A2" w:rsidRPr="000776D9" w:rsidRDefault="00C378A2" w:rsidP="00603798">
            <w:pPr>
              <w:jc w:val="center"/>
              <w:rPr>
                <w:ins w:id="37" w:author="Jordan Troublefield" w:date="2020-05-28T10:30:00Z"/>
                <w:rFonts w:ascii="Calibri" w:hAnsi="Calibri"/>
                <w:b/>
                <w:bCs/>
                <w:color w:val="000000"/>
                <w:sz w:val="22"/>
                <w:szCs w:val="22"/>
              </w:rPr>
            </w:pPr>
            <w:ins w:id="38" w:author="Jordan Troublefield" w:date="2020-05-28T10:30:00Z">
              <w:r>
                <w:rPr>
                  <w:rFonts w:ascii="Calibri" w:hAnsi="Calibri"/>
                  <w:b/>
                  <w:bCs/>
                  <w:color w:val="000000"/>
                  <w:sz w:val="22"/>
                  <w:szCs w:val="22"/>
                </w:rPr>
                <w:t>Release</w:t>
              </w:r>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C701A5E" w14:textId="77777777" w:rsidR="00C378A2" w:rsidRPr="000776D9" w:rsidRDefault="00C378A2" w:rsidP="00603798">
            <w:pPr>
              <w:jc w:val="center"/>
              <w:rPr>
                <w:ins w:id="39" w:author="Jordan Troublefield" w:date="2020-05-28T10:30:00Z"/>
                <w:rFonts w:ascii="Calibri" w:hAnsi="Calibri"/>
                <w:b/>
                <w:bCs/>
                <w:color w:val="000000"/>
                <w:sz w:val="22"/>
                <w:szCs w:val="22"/>
              </w:rPr>
            </w:pPr>
            <w:ins w:id="40" w:author="Jordan Troublefield" w:date="2020-05-28T10:30:00Z">
              <w:r w:rsidRPr="000776D9">
                <w:rPr>
                  <w:rFonts w:ascii="Calibri" w:hAnsi="Calibri"/>
                  <w:b/>
                  <w:bCs/>
                  <w:color w:val="000000"/>
                  <w:sz w:val="22"/>
                  <w:szCs w:val="22"/>
                </w:rPr>
                <w:t>Month</w:t>
              </w:r>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33B04CB5" w14:textId="77777777" w:rsidR="00C378A2" w:rsidRPr="000776D9" w:rsidRDefault="00C378A2" w:rsidP="00603798">
            <w:pPr>
              <w:jc w:val="center"/>
              <w:rPr>
                <w:ins w:id="41" w:author="Jordan Troublefield" w:date="2020-05-28T10:30:00Z"/>
                <w:rFonts w:ascii="Calibri" w:hAnsi="Calibri"/>
                <w:b/>
                <w:bCs/>
                <w:color w:val="000000"/>
                <w:sz w:val="22"/>
                <w:szCs w:val="22"/>
              </w:rPr>
            </w:pPr>
            <w:ins w:id="42" w:author="Jordan Troublefield" w:date="2020-05-28T10:30:00Z">
              <w:r w:rsidRPr="000776D9">
                <w:rPr>
                  <w:rFonts w:ascii="Calibri" w:hAnsi="Calibri"/>
                  <w:b/>
                  <w:bCs/>
                  <w:color w:val="000000"/>
                  <w:sz w:val="22"/>
                  <w:szCs w:val="22"/>
                </w:rPr>
                <w:t xml:space="preserve">Weekend </w:t>
              </w:r>
              <w:r>
                <w:rPr>
                  <w:rFonts w:ascii="Calibri" w:hAnsi="Calibri"/>
                  <w:b/>
                  <w:bCs/>
                  <w:color w:val="000000"/>
                  <w:sz w:val="22"/>
                  <w:szCs w:val="22"/>
                </w:rPr>
                <w:t>Release</w:t>
              </w:r>
            </w:ins>
          </w:p>
        </w:tc>
      </w:tr>
      <w:tr w:rsidR="00C378A2" w:rsidRPr="000776D9" w14:paraId="45203ECC" w14:textId="77777777" w:rsidTr="00603798">
        <w:trPr>
          <w:trHeight w:val="300"/>
          <w:ins w:id="43" w:author="Jordan Troublefield" w:date="2020-05-28T10:30:00Z"/>
        </w:trPr>
        <w:tc>
          <w:tcPr>
            <w:tcW w:w="1095" w:type="dxa"/>
            <w:tcBorders>
              <w:top w:val="nil"/>
              <w:left w:val="single" w:sz="4" w:space="0" w:color="auto"/>
              <w:bottom w:val="single" w:sz="4" w:space="0" w:color="auto"/>
              <w:right w:val="single" w:sz="4" w:space="0" w:color="auto"/>
            </w:tcBorders>
          </w:tcPr>
          <w:p w14:paraId="5A4ECC92" w14:textId="77777777" w:rsidR="00C378A2" w:rsidRDefault="00C378A2" w:rsidP="00603798">
            <w:pPr>
              <w:jc w:val="center"/>
              <w:rPr>
                <w:ins w:id="44" w:author="Jordan Troublefield" w:date="2020-05-28T10:30:00Z"/>
                <w:rFonts w:ascii="Calibri" w:hAnsi="Calibri"/>
                <w:color w:val="000000"/>
                <w:sz w:val="22"/>
                <w:szCs w:val="22"/>
              </w:rPr>
            </w:pPr>
            <w:ins w:id="45" w:author="Jordan Troublefield" w:date="2020-05-28T10:30:00Z">
              <w:r>
                <w:rPr>
                  <w:rFonts w:ascii="Calibri" w:hAnsi="Calibri"/>
                  <w:color w:val="000000"/>
                  <w:sz w:val="22"/>
                  <w:szCs w:val="22"/>
                </w:rPr>
                <w:t>Retail R1</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C0AD3F5" w14:textId="77777777" w:rsidR="00C378A2" w:rsidRPr="000776D9" w:rsidRDefault="00C378A2" w:rsidP="00603798">
            <w:pPr>
              <w:jc w:val="center"/>
              <w:rPr>
                <w:ins w:id="46" w:author="Jordan Troublefield" w:date="2020-05-28T10:30:00Z"/>
                <w:rFonts w:ascii="Calibri" w:hAnsi="Calibri"/>
                <w:color w:val="000000"/>
                <w:sz w:val="22"/>
                <w:szCs w:val="22"/>
              </w:rPr>
            </w:pPr>
            <w:ins w:id="47" w:author="Jordan Troublefield" w:date="2020-05-28T10:30:00Z">
              <w:r>
                <w:rPr>
                  <w:rFonts w:ascii="Calibri" w:hAnsi="Calibri"/>
                  <w:color w:val="000000"/>
                  <w:sz w:val="22"/>
                  <w:szCs w:val="22"/>
                </w:rPr>
                <w:t>Feb</w:t>
              </w:r>
            </w:ins>
          </w:p>
        </w:tc>
        <w:tc>
          <w:tcPr>
            <w:tcW w:w="1090" w:type="dxa"/>
            <w:tcBorders>
              <w:top w:val="nil"/>
              <w:left w:val="nil"/>
              <w:bottom w:val="single" w:sz="4" w:space="0" w:color="auto"/>
              <w:right w:val="single" w:sz="4" w:space="0" w:color="auto"/>
            </w:tcBorders>
            <w:shd w:val="clear" w:color="000000" w:fill="92D050"/>
            <w:noWrap/>
            <w:vAlign w:val="bottom"/>
            <w:hideMark/>
          </w:tcPr>
          <w:p w14:paraId="66722C74" w14:textId="77777777" w:rsidR="00C378A2" w:rsidRPr="000776D9" w:rsidRDefault="00C378A2" w:rsidP="00603798">
            <w:pPr>
              <w:jc w:val="center"/>
              <w:rPr>
                <w:ins w:id="48" w:author="Jordan Troublefield" w:date="2020-05-28T10:30:00Z"/>
                <w:rFonts w:ascii="Calibri" w:hAnsi="Calibri"/>
                <w:color w:val="000000"/>
                <w:sz w:val="22"/>
                <w:szCs w:val="22"/>
              </w:rPr>
            </w:pPr>
            <w:ins w:id="49" w:author="Jordan Troublefield" w:date="2020-05-28T10:30:00Z">
              <w:r>
                <w:rPr>
                  <w:rFonts w:ascii="Calibri" w:hAnsi="Calibri"/>
                  <w:color w:val="000000"/>
                  <w:sz w:val="22"/>
                  <w:szCs w:val="22"/>
                </w:rPr>
                <w:t>08, 09</w:t>
              </w:r>
            </w:ins>
          </w:p>
        </w:tc>
      </w:tr>
      <w:tr w:rsidR="00C378A2" w:rsidRPr="000776D9" w14:paraId="663499A8" w14:textId="77777777" w:rsidTr="00603798">
        <w:trPr>
          <w:trHeight w:val="300"/>
          <w:ins w:id="50" w:author="Jordan Troublefield" w:date="2020-05-28T10:30:00Z"/>
        </w:trPr>
        <w:tc>
          <w:tcPr>
            <w:tcW w:w="1095" w:type="dxa"/>
            <w:tcBorders>
              <w:top w:val="nil"/>
              <w:left w:val="single" w:sz="4" w:space="0" w:color="auto"/>
              <w:bottom w:val="single" w:sz="4" w:space="0" w:color="auto"/>
              <w:right w:val="single" w:sz="4" w:space="0" w:color="auto"/>
            </w:tcBorders>
          </w:tcPr>
          <w:p w14:paraId="0115FE17" w14:textId="77777777" w:rsidR="00C378A2" w:rsidRDefault="00C378A2" w:rsidP="00603798">
            <w:pPr>
              <w:jc w:val="center"/>
              <w:rPr>
                <w:ins w:id="51" w:author="Jordan Troublefield" w:date="2020-05-28T10:30:00Z"/>
                <w:rFonts w:ascii="Calibri" w:hAnsi="Calibri"/>
                <w:color w:val="000000"/>
                <w:sz w:val="22"/>
                <w:szCs w:val="22"/>
              </w:rPr>
            </w:pPr>
            <w:ins w:id="52" w:author="Jordan Troublefield" w:date="2020-05-28T10:30:00Z">
              <w:r>
                <w:rPr>
                  <w:rFonts w:ascii="Calibri" w:hAnsi="Calibri"/>
                  <w:color w:val="000000"/>
                  <w:sz w:val="22"/>
                  <w:szCs w:val="22"/>
                </w:rPr>
                <w:t>Retail R2</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3C17400" w14:textId="77777777" w:rsidR="00C378A2" w:rsidRPr="000776D9" w:rsidRDefault="00C378A2" w:rsidP="00603798">
            <w:pPr>
              <w:jc w:val="center"/>
              <w:rPr>
                <w:ins w:id="53" w:author="Jordan Troublefield" w:date="2020-05-28T10:30:00Z"/>
                <w:rFonts w:ascii="Calibri" w:hAnsi="Calibri"/>
                <w:color w:val="000000"/>
                <w:sz w:val="22"/>
                <w:szCs w:val="22"/>
              </w:rPr>
            </w:pPr>
            <w:ins w:id="54" w:author="Jordan Troublefield" w:date="2020-05-28T10:30:00Z">
              <w:r>
                <w:rPr>
                  <w:rFonts w:ascii="Calibri" w:hAnsi="Calibri"/>
                  <w:color w:val="000000"/>
                  <w:sz w:val="22"/>
                  <w:szCs w:val="22"/>
                </w:rPr>
                <w:t>Apr</w:t>
              </w:r>
            </w:ins>
          </w:p>
        </w:tc>
        <w:tc>
          <w:tcPr>
            <w:tcW w:w="1090" w:type="dxa"/>
            <w:tcBorders>
              <w:top w:val="nil"/>
              <w:left w:val="nil"/>
              <w:bottom w:val="single" w:sz="4" w:space="0" w:color="auto"/>
              <w:right w:val="single" w:sz="4" w:space="0" w:color="auto"/>
            </w:tcBorders>
            <w:shd w:val="clear" w:color="000000" w:fill="92D050"/>
            <w:noWrap/>
            <w:vAlign w:val="bottom"/>
            <w:hideMark/>
          </w:tcPr>
          <w:p w14:paraId="6F8BEDF4" w14:textId="77777777" w:rsidR="00C378A2" w:rsidRPr="000776D9" w:rsidRDefault="00C378A2" w:rsidP="00603798">
            <w:pPr>
              <w:jc w:val="center"/>
              <w:rPr>
                <w:ins w:id="55" w:author="Jordan Troublefield" w:date="2020-05-28T10:30:00Z"/>
                <w:rFonts w:ascii="Calibri" w:hAnsi="Calibri"/>
                <w:color w:val="000000"/>
                <w:sz w:val="22"/>
                <w:szCs w:val="22"/>
              </w:rPr>
            </w:pPr>
            <w:ins w:id="56" w:author="Jordan Troublefield" w:date="2020-05-28T10:30:00Z">
              <w:r>
                <w:rPr>
                  <w:rFonts w:ascii="Calibri" w:hAnsi="Calibri"/>
                  <w:color w:val="000000"/>
                  <w:sz w:val="22"/>
                  <w:szCs w:val="22"/>
                </w:rPr>
                <w:t>04, 05</w:t>
              </w:r>
            </w:ins>
          </w:p>
        </w:tc>
      </w:tr>
      <w:tr w:rsidR="00C378A2" w:rsidRPr="000776D9" w14:paraId="143F788B" w14:textId="77777777" w:rsidTr="00603798">
        <w:trPr>
          <w:trHeight w:val="300"/>
          <w:ins w:id="57" w:author="Jordan Troublefield" w:date="2020-05-28T10:30:00Z"/>
        </w:trPr>
        <w:tc>
          <w:tcPr>
            <w:tcW w:w="1095" w:type="dxa"/>
            <w:tcBorders>
              <w:top w:val="nil"/>
              <w:left w:val="single" w:sz="4" w:space="0" w:color="auto"/>
              <w:bottom w:val="single" w:sz="4" w:space="0" w:color="auto"/>
              <w:right w:val="single" w:sz="4" w:space="0" w:color="auto"/>
            </w:tcBorders>
          </w:tcPr>
          <w:p w14:paraId="0AF7B127" w14:textId="77777777" w:rsidR="00C378A2" w:rsidRDefault="00C378A2" w:rsidP="00603798">
            <w:pPr>
              <w:jc w:val="center"/>
              <w:rPr>
                <w:ins w:id="58" w:author="Jordan Troublefield" w:date="2020-05-28T10:30:00Z"/>
                <w:rFonts w:ascii="Calibri" w:hAnsi="Calibri"/>
                <w:color w:val="000000"/>
                <w:sz w:val="22"/>
                <w:szCs w:val="22"/>
              </w:rPr>
            </w:pPr>
            <w:ins w:id="59" w:author="Jordan Troublefield" w:date="2020-05-28T10:30:00Z">
              <w:r>
                <w:rPr>
                  <w:rFonts w:ascii="Calibri" w:hAnsi="Calibri"/>
                  <w:color w:val="000000"/>
                  <w:sz w:val="22"/>
                  <w:szCs w:val="22"/>
                </w:rPr>
                <w:t>Retail R3</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B53E6F4" w14:textId="77777777" w:rsidR="00C378A2" w:rsidRPr="000776D9" w:rsidRDefault="00C378A2" w:rsidP="00603798">
            <w:pPr>
              <w:jc w:val="center"/>
              <w:rPr>
                <w:ins w:id="60" w:author="Jordan Troublefield" w:date="2020-05-28T10:30:00Z"/>
                <w:rFonts w:ascii="Calibri" w:hAnsi="Calibri"/>
                <w:color w:val="000000"/>
                <w:sz w:val="22"/>
                <w:szCs w:val="22"/>
              </w:rPr>
            </w:pPr>
            <w:ins w:id="61" w:author="Jordan Troublefield" w:date="2020-05-28T10:30:00Z">
              <w:r>
                <w:rPr>
                  <w:rFonts w:ascii="Calibri" w:hAnsi="Calibri"/>
                  <w:color w:val="000000"/>
                  <w:sz w:val="22"/>
                  <w:szCs w:val="22"/>
                </w:rPr>
                <w:t>May</w:t>
              </w:r>
            </w:ins>
          </w:p>
        </w:tc>
        <w:tc>
          <w:tcPr>
            <w:tcW w:w="1090" w:type="dxa"/>
            <w:tcBorders>
              <w:top w:val="nil"/>
              <w:left w:val="nil"/>
              <w:bottom w:val="single" w:sz="4" w:space="0" w:color="auto"/>
              <w:right w:val="single" w:sz="4" w:space="0" w:color="auto"/>
            </w:tcBorders>
            <w:shd w:val="clear" w:color="000000" w:fill="92D050"/>
            <w:noWrap/>
            <w:vAlign w:val="bottom"/>
            <w:hideMark/>
          </w:tcPr>
          <w:p w14:paraId="3CD00AEA" w14:textId="77777777" w:rsidR="00C378A2" w:rsidRPr="000776D9" w:rsidRDefault="00C378A2" w:rsidP="00603798">
            <w:pPr>
              <w:jc w:val="center"/>
              <w:rPr>
                <w:ins w:id="62" w:author="Jordan Troublefield" w:date="2020-05-28T10:30:00Z"/>
                <w:rFonts w:ascii="Calibri" w:hAnsi="Calibri"/>
                <w:color w:val="000000"/>
                <w:sz w:val="22"/>
                <w:szCs w:val="22"/>
              </w:rPr>
            </w:pPr>
            <w:ins w:id="63" w:author="Jordan Troublefield" w:date="2020-05-28T10:30:00Z">
              <w:r>
                <w:rPr>
                  <w:rFonts w:ascii="Calibri" w:hAnsi="Calibri"/>
                  <w:color w:val="000000"/>
                  <w:sz w:val="22"/>
                  <w:szCs w:val="22"/>
                </w:rPr>
                <w:t>30, 31</w:t>
              </w:r>
            </w:ins>
          </w:p>
        </w:tc>
      </w:tr>
      <w:tr w:rsidR="00C378A2" w:rsidRPr="000776D9" w14:paraId="153D9DDD" w14:textId="77777777" w:rsidTr="00603798">
        <w:trPr>
          <w:trHeight w:val="300"/>
          <w:ins w:id="64" w:author="Jordan Troublefield" w:date="2020-05-28T10:30:00Z"/>
        </w:trPr>
        <w:tc>
          <w:tcPr>
            <w:tcW w:w="1095" w:type="dxa"/>
            <w:tcBorders>
              <w:top w:val="nil"/>
              <w:left w:val="single" w:sz="4" w:space="0" w:color="auto"/>
              <w:bottom w:val="single" w:sz="4" w:space="0" w:color="auto"/>
              <w:right w:val="single" w:sz="4" w:space="0" w:color="auto"/>
            </w:tcBorders>
          </w:tcPr>
          <w:p w14:paraId="6200358D" w14:textId="77777777" w:rsidR="00C378A2" w:rsidRDefault="00C378A2" w:rsidP="00603798">
            <w:pPr>
              <w:jc w:val="center"/>
              <w:rPr>
                <w:ins w:id="65" w:author="Jordan Troublefield" w:date="2020-05-28T10:30:00Z"/>
                <w:rFonts w:ascii="Calibri" w:hAnsi="Calibri"/>
                <w:color w:val="000000"/>
                <w:sz w:val="22"/>
                <w:szCs w:val="22"/>
              </w:rPr>
            </w:pPr>
            <w:ins w:id="66" w:author="Jordan Troublefield" w:date="2020-05-28T10:30:00Z">
              <w:r>
                <w:rPr>
                  <w:rFonts w:ascii="Calibri" w:hAnsi="Calibri"/>
                  <w:color w:val="000000"/>
                  <w:sz w:val="22"/>
                  <w:szCs w:val="22"/>
                </w:rPr>
                <w:t>Retail R4</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133FE2" w14:textId="77777777" w:rsidR="00C378A2" w:rsidRPr="000776D9" w:rsidRDefault="00C378A2" w:rsidP="00603798">
            <w:pPr>
              <w:jc w:val="center"/>
              <w:rPr>
                <w:ins w:id="67" w:author="Jordan Troublefield" w:date="2020-05-28T10:30:00Z"/>
                <w:rFonts w:ascii="Calibri" w:hAnsi="Calibri"/>
                <w:color w:val="000000"/>
                <w:sz w:val="22"/>
                <w:szCs w:val="22"/>
              </w:rPr>
            </w:pPr>
            <w:ins w:id="68" w:author="Jordan Troublefield" w:date="2020-05-28T10:30:00Z">
              <w:r>
                <w:rPr>
                  <w:rFonts w:ascii="Calibri" w:hAnsi="Calibri"/>
                  <w:color w:val="000000"/>
                  <w:sz w:val="22"/>
                  <w:szCs w:val="22"/>
                </w:rPr>
                <w:t>Aug</w:t>
              </w:r>
            </w:ins>
          </w:p>
        </w:tc>
        <w:tc>
          <w:tcPr>
            <w:tcW w:w="1090" w:type="dxa"/>
            <w:tcBorders>
              <w:top w:val="nil"/>
              <w:left w:val="nil"/>
              <w:bottom w:val="single" w:sz="4" w:space="0" w:color="auto"/>
              <w:right w:val="single" w:sz="4" w:space="0" w:color="auto"/>
            </w:tcBorders>
            <w:shd w:val="clear" w:color="000000" w:fill="92D050"/>
            <w:noWrap/>
            <w:vAlign w:val="bottom"/>
            <w:hideMark/>
          </w:tcPr>
          <w:p w14:paraId="26869CE4" w14:textId="77777777" w:rsidR="00C378A2" w:rsidRPr="000776D9" w:rsidRDefault="00C378A2" w:rsidP="00603798">
            <w:pPr>
              <w:jc w:val="center"/>
              <w:rPr>
                <w:ins w:id="69" w:author="Jordan Troublefield" w:date="2020-05-28T10:30:00Z"/>
                <w:rFonts w:ascii="Calibri" w:hAnsi="Calibri"/>
                <w:color w:val="000000"/>
                <w:sz w:val="22"/>
                <w:szCs w:val="22"/>
              </w:rPr>
            </w:pPr>
            <w:ins w:id="70" w:author="Jordan Troublefield" w:date="2020-05-28T10:30:00Z">
              <w:r>
                <w:rPr>
                  <w:rFonts w:ascii="Calibri" w:hAnsi="Calibri"/>
                  <w:color w:val="000000"/>
                  <w:sz w:val="22"/>
                  <w:szCs w:val="22"/>
                </w:rPr>
                <w:t>08, 09</w:t>
              </w:r>
            </w:ins>
          </w:p>
        </w:tc>
      </w:tr>
      <w:tr w:rsidR="00C378A2" w:rsidRPr="000776D9" w14:paraId="3CF8ED6D" w14:textId="77777777" w:rsidTr="00603798">
        <w:trPr>
          <w:trHeight w:val="300"/>
          <w:ins w:id="71" w:author="Jordan Troublefield" w:date="2020-05-28T10:30:00Z"/>
        </w:trPr>
        <w:tc>
          <w:tcPr>
            <w:tcW w:w="1095" w:type="dxa"/>
            <w:tcBorders>
              <w:top w:val="nil"/>
              <w:left w:val="single" w:sz="4" w:space="0" w:color="auto"/>
              <w:bottom w:val="single" w:sz="4" w:space="0" w:color="auto"/>
              <w:right w:val="single" w:sz="4" w:space="0" w:color="auto"/>
            </w:tcBorders>
          </w:tcPr>
          <w:p w14:paraId="77DDE240" w14:textId="77777777" w:rsidR="00C378A2" w:rsidRDefault="00C378A2" w:rsidP="00603798">
            <w:pPr>
              <w:jc w:val="center"/>
              <w:rPr>
                <w:ins w:id="72" w:author="Jordan Troublefield" w:date="2020-05-28T10:30:00Z"/>
                <w:rFonts w:ascii="Calibri" w:hAnsi="Calibri"/>
                <w:color w:val="000000"/>
                <w:sz w:val="22"/>
                <w:szCs w:val="22"/>
              </w:rPr>
            </w:pPr>
            <w:ins w:id="73" w:author="Jordan Troublefield" w:date="2020-05-28T10:30:00Z">
              <w:r>
                <w:rPr>
                  <w:rFonts w:ascii="Calibri" w:hAnsi="Calibri"/>
                  <w:color w:val="000000"/>
                  <w:sz w:val="22"/>
                  <w:szCs w:val="22"/>
                </w:rPr>
                <w:t>Retail R5</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63DAF95" w14:textId="77777777" w:rsidR="00C378A2" w:rsidRPr="000776D9" w:rsidRDefault="00C378A2" w:rsidP="00603798">
            <w:pPr>
              <w:jc w:val="center"/>
              <w:rPr>
                <w:ins w:id="74" w:author="Jordan Troublefield" w:date="2020-05-28T10:30:00Z"/>
                <w:rFonts w:ascii="Calibri" w:hAnsi="Calibri"/>
                <w:color w:val="000000"/>
                <w:sz w:val="22"/>
                <w:szCs w:val="22"/>
              </w:rPr>
            </w:pPr>
            <w:ins w:id="75" w:author="Jordan Troublefield" w:date="2020-05-28T10:30:00Z">
              <w:r>
                <w:rPr>
                  <w:rFonts w:ascii="Calibri" w:hAnsi="Calibri"/>
                  <w:color w:val="000000"/>
                  <w:sz w:val="22"/>
                  <w:szCs w:val="22"/>
                </w:rPr>
                <w:t>Oct</w:t>
              </w:r>
            </w:ins>
          </w:p>
        </w:tc>
        <w:tc>
          <w:tcPr>
            <w:tcW w:w="1090" w:type="dxa"/>
            <w:tcBorders>
              <w:top w:val="nil"/>
              <w:left w:val="nil"/>
              <w:bottom w:val="single" w:sz="4" w:space="0" w:color="auto"/>
              <w:right w:val="single" w:sz="4" w:space="0" w:color="auto"/>
            </w:tcBorders>
            <w:shd w:val="clear" w:color="000000" w:fill="92D050"/>
            <w:noWrap/>
            <w:vAlign w:val="bottom"/>
            <w:hideMark/>
          </w:tcPr>
          <w:p w14:paraId="5785A432" w14:textId="77777777" w:rsidR="00C378A2" w:rsidRPr="000776D9" w:rsidRDefault="00C378A2" w:rsidP="00603798">
            <w:pPr>
              <w:jc w:val="center"/>
              <w:rPr>
                <w:ins w:id="76" w:author="Jordan Troublefield" w:date="2020-05-28T10:30:00Z"/>
                <w:rFonts w:ascii="Calibri" w:hAnsi="Calibri"/>
                <w:color w:val="000000"/>
                <w:sz w:val="22"/>
                <w:szCs w:val="22"/>
              </w:rPr>
            </w:pPr>
            <w:ins w:id="77" w:author="Jordan Troublefield" w:date="2020-05-28T10:30:00Z">
              <w:r>
                <w:rPr>
                  <w:rFonts w:ascii="Calibri" w:hAnsi="Calibri"/>
                  <w:color w:val="000000"/>
                  <w:sz w:val="22"/>
                  <w:szCs w:val="22"/>
                </w:rPr>
                <w:t>17, 18</w:t>
              </w:r>
            </w:ins>
          </w:p>
        </w:tc>
      </w:tr>
      <w:tr w:rsidR="00C378A2" w:rsidRPr="000776D9" w14:paraId="25115E87" w14:textId="77777777" w:rsidTr="00603798">
        <w:trPr>
          <w:trHeight w:val="300"/>
          <w:ins w:id="78" w:author="Jordan Troublefield" w:date="2020-05-28T10:30:00Z"/>
        </w:trPr>
        <w:tc>
          <w:tcPr>
            <w:tcW w:w="1095" w:type="dxa"/>
            <w:tcBorders>
              <w:top w:val="nil"/>
              <w:left w:val="single" w:sz="4" w:space="0" w:color="auto"/>
              <w:bottom w:val="single" w:sz="4" w:space="0" w:color="auto"/>
              <w:right w:val="single" w:sz="4" w:space="0" w:color="auto"/>
            </w:tcBorders>
          </w:tcPr>
          <w:p w14:paraId="34B95194" w14:textId="77777777" w:rsidR="00C378A2" w:rsidRPr="000776D9" w:rsidRDefault="00C378A2" w:rsidP="00603798">
            <w:pPr>
              <w:jc w:val="center"/>
              <w:rPr>
                <w:ins w:id="79" w:author="Jordan Troublefield" w:date="2020-05-28T10:30:00Z"/>
                <w:rFonts w:ascii="Calibri" w:hAnsi="Calibri"/>
                <w:color w:val="000000"/>
                <w:sz w:val="22"/>
                <w:szCs w:val="22"/>
              </w:rPr>
            </w:pPr>
            <w:ins w:id="80" w:author="Jordan Troublefield" w:date="2020-05-28T10:30:00Z">
              <w:r>
                <w:rPr>
                  <w:rFonts w:ascii="Calibri" w:hAnsi="Calibri"/>
                  <w:color w:val="000000"/>
                  <w:sz w:val="22"/>
                  <w:szCs w:val="22"/>
                </w:rPr>
                <w:t>Retail R6</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447B7295" w14:textId="77777777" w:rsidR="00C378A2" w:rsidRPr="000776D9" w:rsidRDefault="00C378A2" w:rsidP="00603798">
            <w:pPr>
              <w:jc w:val="center"/>
              <w:rPr>
                <w:ins w:id="81" w:author="Jordan Troublefield" w:date="2020-05-28T10:30:00Z"/>
                <w:rFonts w:ascii="Calibri" w:hAnsi="Calibri"/>
                <w:color w:val="000000"/>
                <w:sz w:val="22"/>
                <w:szCs w:val="22"/>
              </w:rPr>
            </w:pPr>
            <w:ins w:id="82" w:author="Jordan Troublefield" w:date="2020-05-28T10:30:00Z">
              <w:r>
                <w:rPr>
                  <w:rFonts w:ascii="Calibri" w:hAnsi="Calibri"/>
                  <w:color w:val="000000"/>
                  <w:sz w:val="22"/>
                  <w:szCs w:val="22"/>
                </w:rPr>
                <w:t>Dec</w:t>
              </w:r>
            </w:ins>
          </w:p>
        </w:tc>
        <w:tc>
          <w:tcPr>
            <w:tcW w:w="1090" w:type="dxa"/>
            <w:tcBorders>
              <w:top w:val="nil"/>
              <w:left w:val="nil"/>
              <w:bottom w:val="single" w:sz="4" w:space="0" w:color="auto"/>
              <w:right w:val="single" w:sz="4" w:space="0" w:color="auto"/>
            </w:tcBorders>
            <w:shd w:val="clear" w:color="000000" w:fill="92D050"/>
            <w:noWrap/>
            <w:vAlign w:val="bottom"/>
            <w:hideMark/>
          </w:tcPr>
          <w:p w14:paraId="4EE79379" w14:textId="77777777" w:rsidR="00C378A2" w:rsidRPr="000776D9" w:rsidRDefault="00C378A2" w:rsidP="00603798">
            <w:pPr>
              <w:jc w:val="center"/>
              <w:rPr>
                <w:ins w:id="83" w:author="Jordan Troublefield" w:date="2020-05-28T10:30:00Z"/>
                <w:rFonts w:ascii="Calibri" w:hAnsi="Calibri"/>
                <w:color w:val="000000"/>
                <w:sz w:val="22"/>
                <w:szCs w:val="22"/>
              </w:rPr>
            </w:pPr>
            <w:ins w:id="84" w:author="Jordan Troublefield" w:date="2020-05-28T10:30:00Z">
              <w:r>
                <w:rPr>
                  <w:rFonts w:ascii="Calibri" w:hAnsi="Calibri"/>
                  <w:color w:val="000000"/>
                  <w:sz w:val="22"/>
                  <w:szCs w:val="22"/>
                </w:rPr>
                <w:t>12, 13</w:t>
              </w:r>
            </w:ins>
          </w:p>
        </w:tc>
      </w:tr>
    </w:tbl>
    <w:p w14:paraId="26642528" w14:textId="77777777" w:rsidR="00C378A2" w:rsidRDefault="00C378A2" w:rsidP="00C378A2">
      <w:pPr>
        <w:rPr>
          <w:ins w:id="85" w:author="Jordan Troublefield" w:date="2020-05-28T10:30:00Z"/>
          <w:b/>
          <w:i/>
          <w:sz w:val="24"/>
          <w:szCs w:val="24"/>
        </w:rPr>
      </w:pPr>
    </w:p>
    <w:p w14:paraId="6AF22747" w14:textId="77777777" w:rsidR="00C378A2" w:rsidRDefault="00C378A2" w:rsidP="00C378A2">
      <w:pPr>
        <w:rPr>
          <w:ins w:id="86" w:author="Jordan Troublefield" w:date="2020-05-28T10:30:00Z"/>
          <w:b/>
          <w:i/>
          <w:sz w:val="24"/>
          <w:szCs w:val="24"/>
        </w:rPr>
      </w:pPr>
      <w:ins w:id="87" w:author="Jordan Troublefield" w:date="2020-05-28T10:30:00Z">
        <w:r>
          <w:rPr>
            <w:b/>
            <w:i/>
            <w:sz w:val="24"/>
            <w:szCs w:val="24"/>
          </w:rPr>
          <w:t>Weekday Release</w:t>
        </w:r>
      </w:ins>
    </w:p>
    <w:tbl>
      <w:tblPr>
        <w:tblW w:w="3165" w:type="dxa"/>
        <w:tblInd w:w="93" w:type="dxa"/>
        <w:tblLayout w:type="fixed"/>
        <w:tblLook w:val="04A0" w:firstRow="1" w:lastRow="0" w:firstColumn="1" w:lastColumn="0" w:noHBand="0" w:noVBand="1"/>
      </w:tblPr>
      <w:tblGrid>
        <w:gridCol w:w="971"/>
        <w:gridCol w:w="1114"/>
        <w:gridCol w:w="1080"/>
      </w:tblGrid>
      <w:tr w:rsidR="00C378A2" w:rsidRPr="000776D9" w14:paraId="20A90BBA" w14:textId="77777777" w:rsidTr="00603798">
        <w:trPr>
          <w:trHeight w:val="600"/>
          <w:ins w:id="88" w:author="Jordan Troublefield" w:date="2020-05-28T10:30: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66D9AE06" w14:textId="77777777" w:rsidR="00C378A2" w:rsidRDefault="00C378A2" w:rsidP="00603798">
            <w:pPr>
              <w:jc w:val="center"/>
              <w:rPr>
                <w:ins w:id="89" w:author="Jordan Troublefield" w:date="2020-05-28T10:30:00Z"/>
                <w:rFonts w:ascii="Calibri" w:hAnsi="Calibri"/>
                <w:b/>
                <w:bCs/>
                <w:color w:val="000000"/>
                <w:sz w:val="22"/>
                <w:szCs w:val="22"/>
              </w:rPr>
            </w:pPr>
          </w:p>
          <w:p w14:paraId="47F61749" w14:textId="77777777" w:rsidR="00C378A2" w:rsidRPr="000776D9" w:rsidRDefault="00C378A2" w:rsidP="00603798">
            <w:pPr>
              <w:jc w:val="center"/>
              <w:rPr>
                <w:ins w:id="90" w:author="Jordan Troublefield" w:date="2020-05-28T10:30:00Z"/>
                <w:rFonts w:ascii="Calibri" w:hAnsi="Calibri"/>
                <w:b/>
                <w:bCs/>
                <w:color w:val="000000"/>
                <w:sz w:val="22"/>
                <w:szCs w:val="22"/>
              </w:rPr>
            </w:pPr>
            <w:ins w:id="91" w:author="Jordan Troublefield" w:date="2020-05-28T10:30:00Z">
              <w:r>
                <w:rPr>
                  <w:rFonts w:ascii="Calibri" w:hAnsi="Calibri"/>
                  <w:b/>
                  <w:bCs/>
                  <w:color w:val="000000"/>
                  <w:sz w:val="22"/>
                  <w:szCs w:val="22"/>
                </w:rPr>
                <w:t>Release</w:t>
              </w:r>
            </w:ins>
          </w:p>
        </w:tc>
        <w:tc>
          <w:tcPr>
            <w:tcW w:w="1114"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6E83611" w14:textId="77777777" w:rsidR="00C378A2" w:rsidRPr="000776D9" w:rsidRDefault="00C378A2" w:rsidP="00603798">
            <w:pPr>
              <w:jc w:val="center"/>
              <w:rPr>
                <w:ins w:id="92" w:author="Jordan Troublefield" w:date="2020-05-28T10:30:00Z"/>
                <w:rFonts w:ascii="Calibri" w:hAnsi="Calibri"/>
                <w:b/>
                <w:bCs/>
                <w:color w:val="000000"/>
                <w:sz w:val="22"/>
                <w:szCs w:val="22"/>
              </w:rPr>
            </w:pPr>
            <w:ins w:id="93" w:author="Jordan Troublefield" w:date="2020-05-28T10:30:00Z">
              <w:r w:rsidRPr="000776D9">
                <w:rPr>
                  <w:rFonts w:ascii="Calibri" w:hAnsi="Calibri"/>
                  <w:b/>
                  <w:bCs/>
                  <w:color w:val="000000"/>
                  <w:sz w:val="22"/>
                  <w:szCs w:val="22"/>
                </w:rPr>
                <w:t>Month</w:t>
              </w:r>
            </w:ins>
          </w:p>
        </w:tc>
        <w:tc>
          <w:tcPr>
            <w:tcW w:w="1080" w:type="dxa"/>
            <w:tcBorders>
              <w:top w:val="single" w:sz="4" w:space="0" w:color="auto"/>
              <w:left w:val="nil"/>
              <w:bottom w:val="single" w:sz="4" w:space="0" w:color="auto"/>
              <w:right w:val="single" w:sz="4" w:space="0" w:color="auto"/>
            </w:tcBorders>
            <w:shd w:val="clear" w:color="000000" w:fill="D9D9D9"/>
            <w:vAlign w:val="bottom"/>
            <w:hideMark/>
          </w:tcPr>
          <w:p w14:paraId="556F0F41" w14:textId="77777777" w:rsidR="00C378A2" w:rsidRPr="000776D9" w:rsidRDefault="00C378A2" w:rsidP="00603798">
            <w:pPr>
              <w:jc w:val="center"/>
              <w:rPr>
                <w:ins w:id="94" w:author="Jordan Troublefield" w:date="2020-05-28T10:30:00Z"/>
                <w:rFonts w:ascii="Calibri" w:hAnsi="Calibri"/>
                <w:b/>
                <w:bCs/>
                <w:color w:val="000000"/>
                <w:sz w:val="22"/>
                <w:szCs w:val="22"/>
              </w:rPr>
            </w:pPr>
            <w:ins w:id="95" w:author="Jordan Troublefield" w:date="2020-05-28T10:30:00Z">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ins>
          </w:p>
        </w:tc>
      </w:tr>
      <w:tr w:rsidR="00C378A2" w:rsidRPr="000776D9" w14:paraId="26B8D0AD" w14:textId="77777777" w:rsidTr="00603798">
        <w:trPr>
          <w:trHeight w:val="300"/>
          <w:ins w:id="96" w:author="Jordan Troublefield" w:date="2020-05-28T10:30:00Z"/>
        </w:trPr>
        <w:tc>
          <w:tcPr>
            <w:tcW w:w="971" w:type="dxa"/>
            <w:tcBorders>
              <w:top w:val="nil"/>
              <w:left w:val="single" w:sz="4" w:space="0" w:color="auto"/>
              <w:bottom w:val="single" w:sz="4" w:space="0" w:color="auto"/>
              <w:right w:val="single" w:sz="4" w:space="0" w:color="auto"/>
            </w:tcBorders>
          </w:tcPr>
          <w:p w14:paraId="1033B39E" w14:textId="77777777" w:rsidR="00C378A2" w:rsidRDefault="00C378A2" w:rsidP="00603798">
            <w:pPr>
              <w:jc w:val="center"/>
              <w:rPr>
                <w:ins w:id="97" w:author="Jordan Troublefield" w:date="2020-05-28T10:30:00Z"/>
                <w:rFonts w:ascii="Calibri" w:hAnsi="Calibri"/>
                <w:color w:val="000000"/>
                <w:sz w:val="22"/>
                <w:szCs w:val="22"/>
              </w:rPr>
            </w:pPr>
            <w:ins w:id="98" w:author="Jordan Troublefield" w:date="2020-05-28T10:30:00Z">
              <w:r>
                <w:rPr>
                  <w:rFonts w:ascii="Calibri" w:hAnsi="Calibri"/>
                  <w:color w:val="000000"/>
                  <w:sz w:val="22"/>
                  <w:szCs w:val="22"/>
                </w:rPr>
                <w:t>R1</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A7E6E18" w14:textId="77777777" w:rsidR="00C378A2" w:rsidRPr="000776D9" w:rsidRDefault="00C378A2" w:rsidP="00603798">
            <w:pPr>
              <w:jc w:val="center"/>
              <w:rPr>
                <w:ins w:id="99" w:author="Jordan Troublefield" w:date="2020-05-28T10:30:00Z"/>
                <w:rFonts w:ascii="Calibri" w:hAnsi="Calibri"/>
                <w:color w:val="000000"/>
                <w:sz w:val="22"/>
                <w:szCs w:val="22"/>
              </w:rPr>
            </w:pPr>
            <w:ins w:id="100" w:author="Jordan Troublefield" w:date="2020-05-28T10:30:00Z">
              <w:r>
                <w:rPr>
                  <w:rFonts w:ascii="Calibri" w:hAnsi="Calibri"/>
                  <w:color w:val="000000"/>
                  <w:sz w:val="22"/>
                  <w:szCs w:val="22"/>
                </w:rPr>
                <w:t>Feb</w:t>
              </w:r>
            </w:ins>
          </w:p>
        </w:tc>
        <w:tc>
          <w:tcPr>
            <w:tcW w:w="1080" w:type="dxa"/>
            <w:tcBorders>
              <w:top w:val="nil"/>
              <w:left w:val="nil"/>
              <w:bottom w:val="single" w:sz="4" w:space="0" w:color="auto"/>
              <w:right w:val="single" w:sz="4" w:space="0" w:color="auto"/>
            </w:tcBorders>
            <w:shd w:val="clear" w:color="000000" w:fill="92D050"/>
            <w:noWrap/>
            <w:vAlign w:val="bottom"/>
            <w:hideMark/>
          </w:tcPr>
          <w:p w14:paraId="4F526350" w14:textId="77777777" w:rsidR="00C378A2" w:rsidRPr="000776D9" w:rsidRDefault="00C378A2" w:rsidP="00603798">
            <w:pPr>
              <w:jc w:val="center"/>
              <w:rPr>
                <w:ins w:id="101" w:author="Jordan Troublefield" w:date="2020-05-28T10:30:00Z"/>
                <w:rFonts w:ascii="Calibri" w:hAnsi="Calibri"/>
                <w:color w:val="000000"/>
                <w:sz w:val="22"/>
                <w:szCs w:val="22"/>
              </w:rPr>
            </w:pPr>
            <w:ins w:id="102" w:author="Jordan Troublefield" w:date="2020-05-28T10:30:00Z">
              <w:r>
                <w:rPr>
                  <w:rFonts w:ascii="Calibri" w:hAnsi="Calibri"/>
                  <w:color w:val="000000"/>
                  <w:sz w:val="22"/>
                  <w:szCs w:val="22"/>
                </w:rPr>
                <w:t>04 – 06</w:t>
              </w:r>
            </w:ins>
          </w:p>
        </w:tc>
      </w:tr>
      <w:tr w:rsidR="00C378A2" w:rsidRPr="000776D9" w14:paraId="65AB79F0" w14:textId="77777777" w:rsidTr="00603798">
        <w:trPr>
          <w:trHeight w:val="300"/>
          <w:ins w:id="103" w:author="Jordan Troublefield" w:date="2020-05-28T10:30:00Z"/>
        </w:trPr>
        <w:tc>
          <w:tcPr>
            <w:tcW w:w="971" w:type="dxa"/>
            <w:tcBorders>
              <w:top w:val="nil"/>
              <w:left w:val="single" w:sz="4" w:space="0" w:color="auto"/>
              <w:bottom w:val="single" w:sz="4" w:space="0" w:color="auto"/>
              <w:right w:val="single" w:sz="4" w:space="0" w:color="auto"/>
            </w:tcBorders>
          </w:tcPr>
          <w:p w14:paraId="1B2A43CF" w14:textId="77777777" w:rsidR="00C378A2" w:rsidRDefault="00C378A2" w:rsidP="00603798">
            <w:pPr>
              <w:jc w:val="center"/>
              <w:rPr>
                <w:ins w:id="104" w:author="Jordan Troublefield" w:date="2020-05-28T10:30:00Z"/>
                <w:rFonts w:ascii="Calibri" w:hAnsi="Calibri"/>
                <w:color w:val="000000"/>
                <w:sz w:val="22"/>
                <w:szCs w:val="22"/>
              </w:rPr>
            </w:pPr>
            <w:ins w:id="105" w:author="Jordan Troublefield" w:date="2020-05-28T10:30:00Z">
              <w:r>
                <w:rPr>
                  <w:rFonts w:ascii="Calibri" w:hAnsi="Calibri"/>
                  <w:color w:val="000000"/>
                  <w:sz w:val="22"/>
                  <w:szCs w:val="22"/>
                </w:rPr>
                <w:t>R2</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3F781033" w14:textId="77777777" w:rsidR="00C378A2" w:rsidRPr="000776D9" w:rsidRDefault="00C378A2" w:rsidP="00603798">
            <w:pPr>
              <w:jc w:val="center"/>
              <w:rPr>
                <w:ins w:id="106" w:author="Jordan Troublefield" w:date="2020-05-28T10:30:00Z"/>
                <w:rFonts w:ascii="Calibri" w:hAnsi="Calibri"/>
                <w:color w:val="000000"/>
                <w:sz w:val="22"/>
                <w:szCs w:val="22"/>
              </w:rPr>
            </w:pPr>
            <w:ins w:id="107" w:author="Jordan Troublefield" w:date="2020-05-28T10:30:00Z">
              <w:r>
                <w:rPr>
                  <w:rFonts w:ascii="Calibri" w:hAnsi="Calibri"/>
                  <w:color w:val="000000"/>
                  <w:sz w:val="22"/>
                  <w:szCs w:val="22"/>
                </w:rPr>
                <w:t>Mar - Apr</w:t>
              </w:r>
            </w:ins>
          </w:p>
        </w:tc>
        <w:tc>
          <w:tcPr>
            <w:tcW w:w="1080" w:type="dxa"/>
            <w:tcBorders>
              <w:top w:val="nil"/>
              <w:left w:val="nil"/>
              <w:bottom w:val="single" w:sz="4" w:space="0" w:color="auto"/>
              <w:right w:val="single" w:sz="4" w:space="0" w:color="auto"/>
            </w:tcBorders>
            <w:shd w:val="clear" w:color="000000" w:fill="92D050"/>
            <w:noWrap/>
            <w:vAlign w:val="bottom"/>
            <w:hideMark/>
          </w:tcPr>
          <w:p w14:paraId="7C12509C" w14:textId="77777777" w:rsidR="00C378A2" w:rsidRPr="000776D9" w:rsidRDefault="00C378A2" w:rsidP="00603798">
            <w:pPr>
              <w:jc w:val="center"/>
              <w:rPr>
                <w:ins w:id="108" w:author="Jordan Troublefield" w:date="2020-05-28T10:30:00Z"/>
                <w:rFonts w:ascii="Calibri" w:hAnsi="Calibri"/>
                <w:color w:val="000000"/>
                <w:sz w:val="22"/>
                <w:szCs w:val="22"/>
              </w:rPr>
            </w:pPr>
            <w:ins w:id="109" w:author="Jordan Troublefield" w:date="2020-05-28T10:30:00Z">
              <w:r>
                <w:rPr>
                  <w:rFonts w:ascii="Calibri" w:hAnsi="Calibri"/>
                  <w:color w:val="000000"/>
                  <w:sz w:val="22"/>
                  <w:szCs w:val="22"/>
                </w:rPr>
                <w:t>31 – 02</w:t>
              </w:r>
            </w:ins>
          </w:p>
        </w:tc>
      </w:tr>
      <w:tr w:rsidR="00C378A2" w:rsidRPr="000776D9" w14:paraId="49C1210A" w14:textId="77777777" w:rsidTr="00603798">
        <w:trPr>
          <w:trHeight w:val="300"/>
          <w:ins w:id="110" w:author="Jordan Troublefield" w:date="2020-05-28T10:30:00Z"/>
        </w:trPr>
        <w:tc>
          <w:tcPr>
            <w:tcW w:w="971" w:type="dxa"/>
            <w:tcBorders>
              <w:top w:val="nil"/>
              <w:left w:val="single" w:sz="4" w:space="0" w:color="auto"/>
              <w:bottom w:val="single" w:sz="4" w:space="0" w:color="auto"/>
              <w:right w:val="single" w:sz="4" w:space="0" w:color="auto"/>
            </w:tcBorders>
          </w:tcPr>
          <w:p w14:paraId="7E71E365" w14:textId="77777777" w:rsidR="00C378A2" w:rsidRDefault="00C378A2" w:rsidP="00603798">
            <w:pPr>
              <w:jc w:val="center"/>
              <w:rPr>
                <w:ins w:id="111" w:author="Jordan Troublefield" w:date="2020-05-28T10:30:00Z"/>
                <w:rFonts w:ascii="Calibri" w:hAnsi="Calibri"/>
                <w:color w:val="000000"/>
                <w:sz w:val="22"/>
                <w:szCs w:val="22"/>
              </w:rPr>
            </w:pPr>
            <w:ins w:id="112" w:author="Jordan Troublefield" w:date="2020-05-28T10:30:00Z">
              <w:r>
                <w:rPr>
                  <w:rFonts w:ascii="Calibri" w:hAnsi="Calibri"/>
                  <w:color w:val="000000"/>
                  <w:sz w:val="22"/>
                  <w:szCs w:val="22"/>
                </w:rPr>
                <w:t>R3</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722D9984" w14:textId="77777777" w:rsidR="00C378A2" w:rsidRPr="000776D9" w:rsidRDefault="00C378A2" w:rsidP="00603798">
            <w:pPr>
              <w:jc w:val="center"/>
              <w:rPr>
                <w:ins w:id="113" w:author="Jordan Troublefield" w:date="2020-05-28T10:30:00Z"/>
                <w:rFonts w:ascii="Calibri" w:hAnsi="Calibri"/>
                <w:color w:val="000000"/>
                <w:sz w:val="22"/>
                <w:szCs w:val="22"/>
              </w:rPr>
            </w:pPr>
            <w:ins w:id="114" w:author="Jordan Troublefield" w:date="2020-05-28T10:30:00Z">
              <w:r>
                <w:rPr>
                  <w:rFonts w:ascii="Calibri" w:hAnsi="Calibri"/>
                  <w:color w:val="000000"/>
                  <w:sz w:val="22"/>
                  <w:szCs w:val="22"/>
                </w:rPr>
                <w:t>May</w:t>
              </w:r>
            </w:ins>
          </w:p>
        </w:tc>
        <w:tc>
          <w:tcPr>
            <w:tcW w:w="1080" w:type="dxa"/>
            <w:tcBorders>
              <w:top w:val="nil"/>
              <w:left w:val="nil"/>
              <w:bottom w:val="single" w:sz="4" w:space="0" w:color="auto"/>
              <w:right w:val="single" w:sz="4" w:space="0" w:color="auto"/>
            </w:tcBorders>
            <w:shd w:val="clear" w:color="000000" w:fill="92D050"/>
            <w:noWrap/>
            <w:vAlign w:val="bottom"/>
            <w:hideMark/>
          </w:tcPr>
          <w:p w14:paraId="5A6758A9" w14:textId="77777777" w:rsidR="00C378A2" w:rsidRPr="000776D9" w:rsidRDefault="00C378A2" w:rsidP="00603798">
            <w:pPr>
              <w:jc w:val="center"/>
              <w:rPr>
                <w:ins w:id="115" w:author="Jordan Troublefield" w:date="2020-05-28T10:30:00Z"/>
                <w:rFonts w:ascii="Calibri" w:hAnsi="Calibri"/>
                <w:color w:val="000000"/>
                <w:sz w:val="22"/>
                <w:szCs w:val="22"/>
              </w:rPr>
            </w:pPr>
            <w:ins w:id="116" w:author="Jordan Troublefield" w:date="2020-05-28T10:30:00Z">
              <w:r>
                <w:rPr>
                  <w:rFonts w:ascii="Calibri" w:hAnsi="Calibri"/>
                  <w:color w:val="000000"/>
                  <w:sz w:val="22"/>
                  <w:szCs w:val="22"/>
                </w:rPr>
                <w:t>26 – 28</w:t>
              </w:r>
            </w:ins>
          </w:p>
        </w:tc>
      </w:tr>
      <w:tr w:rsidR="00C378A2" w:rsidRPr="000776D9" w14:paraId="7F4FBC04" w14:textId="77777777" w:rsidTr="00603798">
        <w:trPr>
          <w:trHeight w:val="300"/>
          <w:ins w:id="117" w:author="Jordan Troublefield" w:date="2020-05-28T10:30:00Z"/>
        </w:trPr>
        <w:tc>
          <w:tcPr>
            <w:tcW w:w="971" w:type="dxa"/>
            <w:tcBorders>
              <w:top w:val="nil"/>
              <w:left w:val="single" w:sz="4" w:space="0" w:color="auto"/>
              <w:bottom w:val="single" w:sz="4" w:space="0" w:color="auto"/>
              <w:right w:val="single" w:sz="4" w:space="0" w:color="auto"/>
            </w:tcBorders>
          </w:tcPr>
          <w:p w14:paraId="111D47B7" w14:textId="77777777" w:rsidR="00C378A2" w:rsidRDefault="00C378A2" w:rsidP="00603798">
            <w:pPr>
              <w:jc w:val="center"/>
              <w:rPr>
                <w:ins w:id="118" w:author="Jordan Troublefield" w:date="2020-05-28T10:30:00Z"/>
                <w:rFonts w:ascii="Calibri" w:hAnsi="Calibri"/>
                <w:color w:val="000000"/>
                <w:sz w:val="22"/>
                <w:szCs w:val="22"/>
              </w:rPr>
            </w:pPr>
            <w:ins w:id="119" w:author="Jordan Troublefield" w:date="2020-05-28T10:30:00Z">
              <w:r>
                <w:rPr>
                  <w:rFonts w:ascii="Calibri" w:hAnsi="Calibri"/>
                  <w:color w:val="000000"/>
                  <w:sz w:val="22"/>
                  <w:szCs w:val="22"/>
                </w:rPr>
                <w:t>R4</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B54EB1C" w14:textId="77777777" w:rsidR="00C378A2" w:rsidRPr="000776D9" w:rsidRDefault="00C378A2" w:rsidP="00603798">
            <w:pPr>
              <w:jc w:val="center"/>
              <w:rPr>
                <w:ins w:id="120" w:author="Jordan Troublefield" w:date="2020-05-28T10:30:00Z"/>
                <w:rFonts w:ascii="Calibri" w:hAnsi="Calibri"/>
                <w:color w:val="000000"/>
                <w:sz w:val="22"/>
                <w:szCs w:val="22"/>
              </w:rPr>
            </w:pPr>
            <w:ins w:id="121" w:author="Jordan Troublefield" w:date="2020-05-28T10:30:00Z">
              <w:r>
                <w:rPr>
                  <w:rFonts w:ascii="Calibri" w:hAnsi="Calibri"/>
                  <w:color w:val="000000"/>
                  <w:sz w:val="22"/>
                  <w:szCs w:val="22"/>
                </w:rPr>
                <w:t>Aug</w:t>
              </w:r>
            </w:ins>
          </w:p>
        </w:tc>
        <w:tc>
          <w:tcPr>
            <w:tcW w:w="1080" w:type="dxa"/>
            <w:tcBorders>
              <w:top w:val="nil"/>
              <w:left w:val="nil"/>
              <w:bottom w:val="single" w:sz="4" w:space="0" w:color="auto"/>
              <w:right w:val="single" w:sz="4" w:space="0" w:color="auto"/>
            </w:tcBorders>
            <w:shd w:val="clear" w:color="000000" w:fill="92D050"/>
            <w:noWrap/>
            <w:vAlign w:val="bottom"/>
            <w:hideMark/>
          </w:tcPr>
          <w:p w14:paraId="73CC4A6A" w14:textId="77777777" w:rsidR="00C378A2" w:rsidRPr="000776D9" w:rsidRDefault="00C378A2" w:rsidP="00603798">
            <w:pPr>
              <w:jc w:val="center"/>
              <w:rPr>
                <w:ins w:id="122" w:author="Jordan Troublefield" w:date="2020-05-28T10:30:00Z"/>
                <w:rFonts w:ascii="Calibri" w:hAnsi="Calibri"/>
                <w:color w:val="000000"/>
                <w:sz w:val="22"/>
                <w:szCs w:val="22"/>
              </w:rPr>
            </w:pPr>
            <w:ins w:id="123" w:author="Jordan Troublefield" w:date="2020-05-28T10:30:00Z">
              <w:r>
                <w:rPr>
                  <w:rFonts w:ascii="Calibri" w:hAnsi="Calibri"/>
                  <w:color w:val="000000"/>
                  <w:sz w:val="22"/>
                  <w:szCs w:val="22"/>
                </w:rPr>
                <w:t>04 – 06</w:t>
              </w:r>
            </w:ins>
          </w:p>
        </w:tc>
      </w:tr>
      <w:tr w:rsidR="00C378A2" w:rsidRPr="000776D9" w14:paraId="1B0A4494" w14:textId="77777777" w:rsidTr="00603798">
        <w:trPr>
          <w:trHeight w:val="300"/>
          <w:ins w:id="124" w:author="Jordan Troublefield" w:date="2020-05-28T10:30:00Z"/>
        </w:trPr>
        <w:tc>
          <w:tcPr>
            <w:tcW w:w="971" w:type="dxa"/>
            <w:tcBorders>
              <w:top w:val="nil"/>
              <w:left w:val="single" w:sz="4" w:space="0" w:color="auto"/>
              <w:bottom w:val="single" w:sz="4" w:space="0" w:color="auto"/>
              <w:right w:val="single" w:sz="4" w:space="0" w:color="auto"/>
            </w:tcBorders>
          </w:tcPr>
          <w:p w14:paraId="30ECDADE" w14:textId="77777777" w:rsidR="00C378A2" w:rsidRDefault="00C378A2" w:rsidP="00603798">
            <w:pPr>
              <w:jc w:val="center"/>
              <w:rPr>
                <w:ins w:id="125" w:author="Jordan Troublefield" w:date="2020-05-28T10:30:00Z"/>
                <w:rFonts w:ascii="Calibri" w:hAnsi="Calibri"/>
                <w:color w:val="000000"/>
                <w:sz w:val="22"/>
                <w:szCs w:val="22"/>
              </w:rPr>
            </w:pPr>
            <w:ins w:id="126" w:author="Jordan Troublefield" w:date="2020-05-28T10:30:00Z">
              <w:r>
                <w:rPr>
                  <w:rFonts w:ascii="Calibri" w:hAnsi="Calibri"/>
                  <w:color w:val="000000"/>
                  <w:sz w:val="22"/>
                  <w:szCs w:val="22"/>
                </w:rPr>
                <w:t>R5</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09954268" w14:textId="77777777" w:rsidR="00C378A2" w:rsidRPr="000776D9" w:rsidRDefault="00C378A2" w:rsidP="00603798">
            <w:pPr>
              <w:jc w:val="center"/>
              <w:rPr>
                <w:ins w:id="127" w:author="Jordan Troublefield" w:date="2020-05-28T10:30:00Z"/>
                <w:rFonts w:ascii="Calibri" w:hAnsi="Calibri"/>
                <w:color w:val="000000"/>
                <w:sz w:val="22"/>
                <w:szCs w:val="22"/>
              </w:rPr>
            </w:pPr>
            <w:ins w:id="128" w:author="Jordan Troublefield" w:date="2020-05-28T10:30:00Z">
              <w:r>
                <w:rPr>
                  <w:rFonts w:ascii="Calibri" w:hAnsi="Calibri"/>
                  <w:color w:val="000000"/>
                  <w:sz w:val="22"/>
                  <w:szCs w:val="22"/>
                </w:rPr>
                <w:t>Oct</w:t>
              </w:r>
            </w:ins>
          </w:p>
        </w:tc>
        <w:tc>
          <w:tcPr>
            <w:tcW w:w="1080" w:type="dxa"/>
            <w:tcBorders>
              <w:top w:val="nil"/>
              <w:left w:val="nil"/>
              <w:bottom w:val="single" w:sz="4" w:space="0" w:color="auto"/>
              <w:right w:val="single" w:sz="4" w:space="0" w:color="auto"/>
            </w:tcBorders>
            <w:shd w:val="clear" w:color="000000" w:fill="92D050"/>
            <w:noWrap/>
            <w:vAlign w:val="bottom"/>
            <w:hideMark/>
          </w:tcPr>
          <w:p w14:paraId="3E213565" w14:textId="77777777" w:rsidR="00C378A2" w:rsidRPr="000776D9" w:rsidRDefault="00C378A2" w:rsidP="00603798">
            <w:pPr>
              <w:jc w:val="center"/>
              <w:rPr>
                <w:ins w:id="129" w:author="Jordan Troublefield" w:date="2020-05-28T10:30:00Z"/>
                <w:rFonts w:ascii="Calibri" w:hAnsi="Calibri"/>
                <w:color w:val="000000"/>
                <w:sz w:val="22"/>
                <w:szCs w:val="22"/>
              </w:rPr>
            </w:pPr>
            <w:ins w:id="130" w:author="Jordan Troublefield" w:date="2020-05-28T10:30:00Z">
              <w:r>
                <w:rPr>
                  <w:rFonts w:ascii="Calibri" w:hAnsi="Calibri"/>
                  <w:color w:val="000000"/>
                  <w:sz w:val="22"/>
                  <w:szCs w:val="22"/>
                </w:rPr>
                <w:t>13 – 15</w:t>
              </w:r>
            </w:ins>
          </w:p>
        </w:tc>
      </w:tr>
      <w:tr w:rsidR="00C378A2" w:rsidRPr="000776D9" w14:paraId="76843748" w14:textId="77777777" w:rsidTr="00603798">
        <w:trPr>
          <w:trHeight w:val="300"/>
          <w:ins w:id="131" w:author="Jordan Troublefield" w:date="2020-05-28T10:30:00Z"/>
        </w:trPr>
        <w:tc>
          <w:tcPr>
            <w:tcW w:w="971" w:type="dxa"/>
            <w:tcBorders>
              <w:top w:val="nil"/>
              <w:left w:val="single" w:sz="4" w:space="0" w:color="auto"/>
              <w:bottom w:val="single" w:sz="4" w:space="0" w:color="auto"/>
              <w:right w:val="single" w:sz="4" w:space="0" w:color="auto"/>
            </w:tcBorders>
          </w:tcPr>
          <w:p w14:paraId="73F58FEB" w14:textId="77777777" w:rsidR="00C378A2" w:rsidRPr="000776D9" w:rsidRDefault="00C378A2" w:rsidP="00603798">
            <w:pPr>
              <w:jc w:val="center"/>
              <w:rPr>
                <w:ins w:id="132" w:author="Jordan Troublefield" w:date="2020-05-28T10:30:00Z"/>
                <w:rFonts w:ascii="Calibri" w:hAnsi="Calibri"/>
                <w:color w:val="000000"/>
                <w:sz w:val="22"/>
                <w:szCs w:val="22"/>
              </w:rPr>
            </w:pPr>
            <w:ins w:id="133" w:author="Jordan Troublefield" w:date="2020-05-28T10:30:00Z">
              <w:r>
                <w:rPr>
                  <w:rFonts w:ascii="Calibri" w:hAnsi="Calibri"/>
                  <w:color w:val="000000"/>
                  <w:sz w:val="22"/>
                  <w:szCs w:val="22"/>
                </w:rPr>
                <w:t>R6</w:t>
              </w:r>
            </w:ins>
          </w:p>
        </w:tc>
        <w:tc>
          <w:tcPr>
            <w:tcW w:w="1114" w:type="dxa"/>
            <w:tcBorders>
              <w:top w:val="nil"/>
              <w:left w:val="single" w:sz="4" w:space="0" w:color="auto"/>
              <w:bottom w:val="single" w:sz="4" w:space="0" w:color="auto"/>
              <w:right w:val="single" w:sz="4" w:space="0" w:color="auto"/>
            </w:tcBorders>
            <w:shd w:val="clear" w:color="auto" w:fill="auto"/>
            <w:noWrap/>
            <w:vAlign w:val="bottom"/>
            <w:hideMark/>
          </w:tcPr>
          <w:p w14:paraId="2E9F2661" w14:textId="77777777" w:rsidR="00C378A2" w:rsidRPr="000776D9" w:rsidRDefault="00C378A2" w:rsidP="00603798">
            <w:pPr>
              <w:jc w:val="center"/>
              <w:rPr>
                <w:ins w:id="134" w:author="Jordan Troublefield" w:date="2020-05-28T10:30:00Z"/>
                <w:rFonts w:ascii="Calibri" w:hAnsi="Calibri"/>
                <w:color w:val="000000"/>
                <w:sz w:val="22"/>
                <w:szCs w:val="22"/>
              </w:rPr>
            </w:pPr>
            <w:ins w:id="135" w:author="Jordan Troublefield" w:date="2020-05-28T10:30:00Z">
              <w:r>
                <w:rPr>
                  <w:rFonts w:ascii="Calibri" w:hAnsi="Calibri"/>
                  <w:color w:val="000000"/>
                  <w:sz w:val="22"/>
                  <w:szCs w:val="22"/>
                </w:rPr>
                <w:t>Dec</w:t>
              </w:r>
            </w:ins>
          </w:p>
        </w:tc>
        <w:tc>
          <w:tcPr>
            <w:tcW w:w="1080" w:type="dxa"/>
            <w:tcBorders>
              <w:top w:val="nil"/>
              <w:left w:val="nil"/>
              <w:bottom w:val="single" w:sz="4" w:space="0" w:color="auto"/>
              <w:right w:val="single" w:sz="4" w:space="0" w:color="auto"/>
            </w:tcBorders>
            <w:shd w:val="clear" w:color="000000" w:fill="92D050"/>
            <w:noWrap/>
            <w:vAlign w:val="bottom"/>
            <w:hideMark/>
          </w:tcPr>
          <w:p w14:paraId="2A902265" w14:textId="77777777" w:rsidR="00C378A2" w:rsidRPr="000776D9" w:rsidRDefault="00C378A2" w:rsidP="00603798">
            <w:pPr>
              <w:jc w:val="center"/>
              <w:rPr>
                <w:ins w:id="136" w:author="Jordan Troublefield" w:date="2020-05-28T10:30:00Z"/>
                <w:rFonts w:ascii="Calibri" w:hAnsi="Calibri"/>
                <w:color w:val="000000"/>
                <w:sz w:val="22"/>
                <w:szCs w:val="22"/>
              </w:rPr>
            </w:pPr>
            <w:ins w:id="137" w:author="Jordan Troublefield" w:date="2020-05-28T10:30:00Z">
              <w:r>
                <w:rPr>
                  <w:rFonts w:ascii="Calibri" w:hAnsi="Calibri"/>
                  <w:color w:val="000000"/>
                  <w:sz w:val="22"/>
                  <w:szCs w:val="22"/>
                </w:rPr>
                <w:t>08 - 10</w:t>
              </w:r>
            </w:ins>
          </w:p>
        </w:tc>
      </w:tr>
    </w:tbl>
    <w:p w14:paraId="4949C702" w14:textId="77777777" w:rsidR="001B7672" w:rsidDel="00C378A2" w:rsidRDefault="001B7672" w:rsidP="001B7672">
      <w:pPr>
        <w:rPr>
          <w:del w:id="138" w:author="Jordan Troublefield" w:date="2020-05-28T10:30:00Z"/>
          <w:b/>
          <w:i/>
          <w:sz w:val="24"/>
          <w:szCs w:val="24"/>
        </w:rPr>
      </w:pPr>
      <w:del w:id="139" w:author="Jordan Troublefield" w:date="2020-05-28T10:30:00Z">
        <w:r w:rsidDel="00C378A2">
          <w:rPr>
            <w:b/>
            <w:i/>
            <w:sz w:val="24"/>
            <w:szCs w:val="24"/>
          </w:rPr>
          <w:delText>2019 Release Calendar</w:delText>
        </w:r>
      </w:del>
    </w:p>
    <w:p w14:paraId="2E646953" w14:textId="77777777" w:rsidR="001B7672" w:rsidDel="00C378A2" w:rsidRDefault="001B7672" w:rsidP="001B7672">
      <w:pPr>
        <w:rPr>
          <w:del w:id="140" w:author="Jordan Troublefield" w:date="2020-05-28T10:30:00Z"/>
          <w:b/>
          <w:i/>
          <w:sz w:val="24"/>
          <w:szCs w:val="24"/>
        </w:rPr>
      </w:pPr>
    </w:p>
    <w:p w14:paraId="5D296792" w14:textId="77777777" w:rsidR="001B7672" w:rsidDel="00C378A2" w:rsidRDefault="001B7672" w:rsidP="001B7672">
      <w:pPr>
        <w:rPr>
          <w:del w:id="141" w:author="Jordan Troublefield" w:date="2020-05-28T10:30:00Z"/>
          <w:b/>
          <w:i/>
          <w:sz w:val="24"/>
          <w:szCs w:val="24"/>
        </w:rPr>
      </w:pPr>
      <w:del w:id="142" w:author="Jordan Troublefield" w:date="2020-05-28T10:30:00Z">
        <w:r w:rsidDel="00C378A2">
          <w:rPr>
            <w:b/>
            <w:i/>
            <w:sz w:val="24"/>
            <w:szCs w:val="24"/>
          </w:rPr>
          <w:delText>Weekend/Retail Release</w:delText>
        </w:r>
      </w:del>
    </w:p>
    <w:tbl>
      <w:tblPr>
        <w:tblW w:w="3010" w:type="dxa"/>
        <w:tblInd w:w="93" w:type="dxa"/>
        <w:tblLook w:val="04A0" w:firstRow="1" w:lastRow="0" w:firstColumn="1" w:lastColumn="0" w:noHBand="0" w:noVBand="1"/>
      </w:tblPr>
      <w:tblGrid>
        <w:gridCol w:w="1081"/>
        <w:gridCol w:w="839"/>
        <w:gridCol w:w="1090"/>
      </w:tblGrid>
      <w:tr w:rsidR="001B7672" w:rsidRPr="000776D9" w:rsidDel="00C378A2" w14:paraId="79525E6A" w14:textId="77777777" w:rsidTr="00864C47">
        <w:trPr>
          <w:trHeight w:val="600"/>
          <w:del w:id="143" w:author="Jordan Troublefield" w:date="2020-05-28T10:30: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187744C0" w14:textId="77777777" w:rsidR="001B7672" w:rsidDel="00C378A2" w:rsidRDefault="001B7672" w:rsidP="00864C47">
            <w:pPr>
              <w:jc w:val="center"/>
              <w:rPr>
                <w:del w:id="144" w:author="Jordan Troublefield" w:date="2020-05-28T10:30:00Z"/>
                <w:rFonts w:ascii="Calibri" w:hAnsi="Calibri"/>
                <w:b/>
                <w:bCs/>
                <w:color w:val="000000"/>
                <w:sz w:val="22"/>
                <w:szCs w:val="22"/>
              </w:rPr>
            </w:pPr>
          </w:p>
          <w:p w14:paraId="32954521" w14:textId="77777777" w:rsidR="001B7672" w:rsidRPr="000776D9" w:rsidDel="00C378A2" w:rsidRDefault="001B7672" w:rsidP="00864C47">
            <w:pPr>
              <w:jc w:val="center"/>
              <w:rPr>
                <w:del w:id="145" w:author="Jordan Troublefield" w:date="2020-05-28T10:30:00Z"/>
                <w:rFonts w:ascii="Calibri" w:hAnsi="Calibri"/>
                <w:b/>
                <w:bCs/>
                <w:color w:val="000000"/>
                <w:sz w:val="22"/>
                <w:szCs w:val="22"/>
              </w:rPr>
            </w:pPr>
            <w:del w:id="146" w:author="Jordan Troublefield" w:date="2020-05-28T10:30:00Z">
              <w:r w:rsidDel="00C378A2">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389D27D" w14:textId="77777777" w:rsidR="001B7672" w:rsidRPr="000776D9" w:rsidDel="00C378A2" w:rsidRDefault="001B7672" w:rsidP="00864C47">
            <w:pPr>
              <w:jc w:val="center"/>
              <w:rPr>
                <w:del w:id="147" w:author="Jordan Troublefield" w:date="2020-05-28T10:30:00Z"/>
                <w:rFonts w:ascii="Calibri" w:hAnsi="Calibri"/>
                <w:b/>
                <w:bCs/>
                <w:color w:val="000000"/>
                <w:sz w:val="22"/>
                <w:szCs w:val="22"/>
              </w:rPr>
            </w:pPr>
            <w:del w:id="148" w:author="Jordan Troublefield" w:date="2020-05-28T10:30:00Z">
              <w:r w:rsidRPr="000776D9" w:rsidDel="00C378A2">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795CD488" w14:textId="77777777" w:rsidR="001B7672" w:rsidRPr="000776D9" w:rsidDel="00C378A2" w:rsidRDefault="001B7672" w:rsidP="00864C47">
            <w:pPr>
              <w:jc w:val="center"/>
              <w:rPr>
                <w:del w:id="149" w:author="Jordan Troublefield" w:date="2020-05-28T10:30:00Z"/>
                <w:rFonts w:ascii="Calibri" w:hAnsi="Calibri"/>
                <w:b/>
                <w:bCs/>
                <w:color w:val="000000"/>
                <w:sz w:val="22"/>
                <w:szCs w:val="22"/>
              </w:rPr>
            </w:pPr>
            <w:del w:id="150" w:author="Jordan Troublefield" w:date="2020-05-28T10:30:00Z">
              <w:r w:rsidRPr="000776D9" w:rsidDel="00C378A2">
                <w:rPr>
                  <w:rFonts w:ascii="Calibri" w:hAnsi="Calibri"/>
                  <w:b/>
                  <w:bCs/>
                  <w:color w:val="000000"/>
                  <w:sz w:val="22"/>
                  <w:szCs w:val="22"/>
                </w:rPr>
                <w:delText xml:space="preserve">Weekend </w:delText>
              </w:r>
              <w:r w:rsidDel="00C378A2">
                <w:rPr>
                  <w:rFonts w:ascii="Calibri" w:hAnsi="Calibri"/>
                  <w:b/>
                  <w:bCs/>
                  <w:color w:val="000000"/>
                  <w:sz w:val="22"/>
                  <w:szCs w:val="22"/>
                </w:rPr>
                <w:delText>Release</w:delText>
              </w:r>
            </w:del>
          </w:p>
        </w:tc>
      </w:tr>
      <w:tr w:rsidR="001B7672" w:rsidRPr="000776D9" w:rsidDel="00C378A2" w14:paraId="6A3CFDE0" w14:textId="77777777" w:rsidTr="00864C47">
        <w:trPr>
          <w:trHeight w:val="300"/>
          <w:del w:id="151" w:author="Jordan Troublefield" w:date="2020-05-28T10:30:00Z"/>
        </w:trPr>
        <w:tc>
          <w:tcPr>
            <w:tcW w:w="1095" w:type="dxa"/>
            <w:tcBorders>
              <w:top w:val="nil"/>
              <w:left w:val="single" w:sz="4" w:space="0" w:color="auto"/>
              <w:bottom w:val="single" w:sz="4" w:space="0" w:color="auto"/>
              <w:right w:val="single" w:sz="4" w:space="0" w:color="auto"/>
            </w:tcBorders>
          </w:tcPr>
          <w:p w14:paraId="67FCEFD5" w14:textId="77777777" w:rsidR="001B7672" w:rsidDel="00C378A2" w:rsidRDefault="001B7672" w:rsidP="00864C47">
            <w:pPr>
              <w:jc w:val="center"/>
              <w:rPr>
                <w:del w:id="152" w:author="Jordan Troublefield" w:date="2020-05-28T10:30:00Z"/>
                <w:rFonts w:ascii="Calibri" w:hAnsi="Calibri"/>
                <w:color w:val="000000"/>
                <w:sz w:val="22"/>
                <w:szCs w:val="22"/>
              </w:rPr>
            </w:pPr>
            <w:del w:id="153" w:author="Jordan Troublefield" w:date="2020-05-28T10:30:00Z">
              <w:r w:rsidDel="00C378A2">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6D89AACC" w14:textId="77777777" w:rsidR="001B7672" w:rsidRPr="000776D9" w:rsidDel="00C378A2" w:rsidRDefault="001B7672" w:rsidP="00864C47">
            <w:pPr>
              <w:jc w:val="center"/>
              <w:rPr>
                <w:del w:id="154" w:author="Jordan Troublefield" w:date="2020-05-28T10:30:00Z"/>
                <w:rFonts w:ascii="Calibri" w:hAnsi="Calibri"/>
                <w:color w:val="000000"/>
                <w:sz w:val="22"/>
                <w:szCs w:val="22"/>
              </w:rPr>
            </w:pPr>
            <w:del w:id="155" w:author="Jordan Troublefield" w:date="2020-05-28T10:30:00Z">
              <w:r w:rsidDel="00C378A2">
                <w:rPr>
                  <w:rFonts w:ascii="Calibri" w:hAnsi="Calibri"/>
                  <w:color w:val="000000"/>
                  <w:sz w:val="22"/>
                  <w:szCs w:val="22"/>
                </w:rPr>
                <w:delText>Feb</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556A4DF1" w14:textId="77777777" w:rsidR="001B7672" w:rsidRPr="000776D9" w:rsidDel="00C378A2" w:rsidRDefault="001B7672" w:rsidP="00864C47">
            <w:pPr>
              <w:jc w:val="center"/>
              <w:rPr>
                <w:del w:id="156" w:author="Jordan Troublefield" w:date="2020-05-28T10:30:00Z"/>
                <w:rFonts w:ascii="Calibri" w:hAnsi="Calibri"/>
                <w:color w:val="000000"/>
                <w:sz w:val="22"/>
                <w:szCs w:val="22"/>
              </w:rPr>
            </w:pPr>
            <w:del w:id="157" w:author="Jordan Troublefield" w:date="2020-05-28T10:30:00Z">
              <w:r w:rsidDel="00C378A2">
                <w:rPr>
                  <w:rFonts w:ascii="Calibri" w:hAnsi="Calibri"/>
                  <w:color w:val="000000"/>
                  <w:sz w:val="22"/>
                  <w:szCs w:val="22"/>
                </w:rPr>
                <w:delText>09, 10</w:delText>
              </w:r>
            </w:del>
          </w:p>
        </w:tc>
      </w:tr>
      <w:tr w:rsidR="001B7672" w:rsidRPr="000776D9" w:rsidDel="00C378A2" w14:paraId="28643AC2" w14:textId="77777777" w:rsidTr="00864C47">
        <w:trPr>
          <w:trHeight w:val="300"/>
          <w:del w:id="158" w:author="Jordan Troublefield" w:date="2020-05-28T10:30:00Z"/>
        </w:trPr>
        <w:tc>
          <w:tcPr>
            <w:tcW w:w="1095" w:type="dxa"/>
            <w:tcBorders>
              <w:top w:val="nil"/>
              <w:left w:val="single" w:sz="4" w:space="0" w:color="auto"/>
              <w:bottom w:val="single" w:sz="4" w:space="0" w:color="auto"/>
              <w:right w:val="single" w:sz="4" w:space="0" w:color="auto"/>
            </w:tcBorders>
          </w:tcPr>
          <w:p w14:paraId="40E466B9" w14:textId="77777777" w:rsidR="001B7672" w:rsidDel="00C378A2" w:rsidRDefault="001B7672" w:rsidP="00864C47">
            <w:pPr>
              <w:jc w:val="center"/>
              <w:rPr>
                <w:del w:id="159" w:author="Jordan Troublefield" w:date="2020-05-28T10:30:00Z"/>
                <w:rFonts w:ascii="Calibri" w:hAnsi="Calibri"/>
                <w:color w:val="000000"/>
                <w:sz w:val="22"/>
                <w:szCs w:val="22"/>
              </w:rPr>
            </w:pPr>
            <w:del w:id="160" w:author="Jordan Troublefield" w:date="2020-05-28T10:30:00Z">
              <w:r w:rsidDel="00C378A2">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54593B6" w14:textId="77777777" w:rsidR="001B7672" w:rsidRPr="000776D9" w:rsidDel="00C378A2" w:rsidRDefault="001B7672" w:rsidP="00864C47">
            <w:pPr>
              <w:jc w:val="center"/>
              <w:rPr>
                <w:del w:id="161" w:author="Jordan Troublefield" w:date="2020-05-28T10:30:00Z"/>
                <w:rFonts w:ascii="Calibri" w:hAnsi="Calibri"/>
                <w:color w:val="000000"/>
                <w:sz w:val="22"/>
                <w:szCs w:val="22"/>
              </w:rPr>
            </w:pPr>
            <w:del w:id="162" w:author="Jordan Troublefield" w:date="2020-05-28T10:30:00Z">
              <w:r w:rsidDel="00C378A2">
                <w:rPr>
                  <w:rFonts w:ascii="Calibri" w:hAnsi="Calibri"/>
                  <w:color w:val="000000"/>
                  <w:sz w:val="22"/>
                  <w:szCs w:val="22"/>
                </w:rPr>
                <w:delText>Apr</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2940720E" w14:textId="77777777" w:rsidR="001B7672" w:rsidRPr="000776D9" w:rsidDel="00C378A2" w:rsidRDefault="001B7672" w:rsidP="00864C47">
            <w:pPr>
              <w:jc w:val="center"/>
              <w:rPr>
                <w:del w:id="163" w:author="Jordan Troublefield" w:date="2020-05-28T10:30:00Z"/>
                <w:rFonts w:ascii="Calibri" w:hAnsi="Calibri"/>
                <w:color w:val="000000"/>
                <w:sz w:val="22"/>
                <w:szCs w:val="22"/>
              </w:rPr>
            </w:pPr>
            <w:del w:id="164" w:author="Jordan Troublefield" w:date="2020-05-28T10:30:00Z">
              <w:r w:rsidDel="00C378A2">
                <w:rPr>
                  <w:rFonts w:ascii="Calibri" w:hAnsi="Calibri"/>
                  <w:color w:val="000000"/>
                  <w:sz w:val="22"/>
                  <w:szCs w:val="22"/>
                </w:rPr>
                <w:delText>06, 07</w:delText>
              </w:r>
            </w:del>
          </w:p>
        </w:tc>
      </w:tr>
      <w:tr w:rsidR="001B7672" w:rsidRPr="000776D9" w:rsidDel="00C378A2" w14:paraId="7947E6EC" w14:textId="77777777" w:rsidTr="00864C47">
        <w:trPr>
          <w:trHeight w:val="300"/>
          <w:del w:id="165" w:author="Jordan Troublefield" w:date="2020-05-28T10:30:00Z"/>
        </w:trPr>
        <w:tc>
          <w:tcPr>
            <w:tcW w:w="1095" w:type="dxa"/>
            <w:tcBorders>
              <w:top w:val="nil"/>
              <w:left w:val="single" w:sz="4" w:space="0" w:color="auto"/>
              <w:bottom w:val="single" w:sz="4" w:space="0" w:color="auto"/>
              <w:right w:val="single" w:sz="4" w:space="0" w:color="auto"/>
            </w:tcBorders>
          </w:tcPr>
          <w:p w14:paraId="282EFCBE" w14:textId="77777777" w:rsidR="001B7672" w:rsidDel="00C378A2" w:rsidRDefault="001B7672" w:rsidP="00864C47">
            <w:pPr>
              <w:jc w:val="center"/>
              <w:rPr>
                <w:del w:id="166" w:author="Jordan Troublefield" w:date="2020-05-28T10:30:00Z"/>
                <w:rFonts w:ascii="Calibri" w:hAnsi="Calibri"/>
                <w:color w:val="000000"/>
                <w:sz w:val="22"/>
                <w:szCs w:val="22"/>
              </w:rPr>
            </w:pPr>
            <w:del w:id="167" w:author="Jordan Troublefield" w:date="2020-05-28T10:30:00Z">
              <w:r w:rsidDel="00C378A2">
                <w:rPr>
                  <w:rFonts w:ascii="Calibri" w:hAnsi="Calibri"/>
                  <w:color w:val="000000"/>
                  <w:sz w:val="22"/>
                  <w:szCs w:val="22"/>
                </w:rPr>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2DA2DDD1" w14:textId="77777777" w:rsidR="001B7672" w:rsidRPr="000776D9" w:rsidDel="00C378A2" w:rsidRDefault="001B7672" w:rsidP="00864C47">
            <w:pPr>
              <w:jc w:val="center"/>
              <w:rPr>
                <w:del w:id="168" w:author="Jordan Troublefield" w:date="2020-05-28T10:30:00Z"/>
                <w:rFonts w:ascii="Calibri" w:hAnsi="Calibri"/>
                <w:color w:val="000000"/>
                <w:sz w:val="22"/>
                <w:szCs w:val="22"/>
              </w:rPr>
            </w:pPr>
            <w:del w:id="169" w:author="Jordan Troublefield" w:date="2020-05-28T10:30:00Z">
              <w:r w:rsidDel="00C378A2">
                <w:rPr>
                  <w:rFonts w:ascii="Calibri" w:hAnsi="Calibri"/>
                  <w:color w:val="000000"/>
                  <w:sz w:val="22"/>
                  <w:szCs w:val="22"/>
                </w:rPr>
                <w:delText>Jun</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5C2457C4" w14:textId="77777777" w:rsidR="001B7672" w:rsidRPr="000776D9" w:rsidDel="00C378A2" w:rsidRDefault="001B7672" w:rsidP="00864C47">
            <w:pPr>
              <w:jc w:val="center"/>
              <w:rPr>
                <w:del w:id="170" w:author="Jordan Troublefield" w:date="2020-05-28T10:30:00Z"/>
                <w:rFonts w:ascii="Calibri" w:hAnsi="Calibri"/>
                <w:color w:val="000000"/>
                <w:sz w:val="22"/>
                <w:szCs w:val="22"/>
              </w:rPr>
            </w:pPr>
            <w:del w:id="171" w:author="Jordan Troublefield" w:date="2020-05-28T10:30:00Z">
              <w:r w:rsidDel="00C378A2">
                <w:rPr>
                  <w:rFonts w:ascii="Calibri" w:hAnsi="Calibri"/>
                  <w:color w:val="000000"/>
                  <w:sz w:val="22"/>
                  <w:szCs w:val="22"/>
                </w:rPr>
                <w:delText>01, 02</w:delText>
              </w:r>
            </w:del>
          </w:p>
        </w:tc>
      </w:tr>
      <w:tr w:rsidR="001B7672" w:rsidRPr="000776D9" w:rsidDel="00C378A2" w14:paraId="7C09AD71" w14:textId="77777777" w:rsidTr="00864C47">
        <w:trPr>
          <w:trHeight w:val="300"/>
          <w:del w:id="172" w:author="Jordan Troublefield" w:date="2020-05-28T10:30:00Z"/>
        </w:trPr>
        <w:tc>
          <w:tcPr>
            <w:tcW w:w="1095" w:type="dxa"/>
            <w:tcBorders>
              <w:top w:val="nil"/>
              <w:left w:val="single" w:sz="4" w:space="0" w:color="auto"/>
              <w:bottom w:val="single" w:sz="4" w:space="0" w:color="auto"/>
              <w:right w:val="single" w:sz="4" w:space="0" w:color="auto"/>
            </w:tcBorders>
          </w:tcPr>
          <w:p w14:paraId="5672DB14" w14:textId="77777777" w:rsidR="001B7672" w:rsidDel="00C378A2" w:rsidRDefault="001B7672" w:rsidP="00864C47">
            <w:pPr>
              <w:jc w:val="center"/>
              <w:rPr>
                <w:del w:id="173" w:author="Jordan Troublefield" w:date="2020-05-28T10:30:00Z"/>
                <w:rFonts w:ascii="Calibri" w:hAnsi="Calibri"/>
                <w:color w:val="000000"/>
                <w:sz w:val="22"/>
                <w:szCs w:val="22"/>
              </w:rPr>
            </w:pPr>
            <w:del w:id="174" w:author="Jordan Troublefield" w:date="2020-05-28T10:30:00Z">
              <w:r w:rsidDel="00C378A2">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F4B651C" w14:textId="77777777" w:rsidR="001B7672" w:rsidRPr="000776D9" w:rsidDel="00C378A2" w:rsidRDefault="001B7672" w:rsidP="00864C47">
            <w:pPr>
              <w:jc w:val="center"/>
              <w:rPr>
                <w:del w:id="175" w:author="Jordan Troublefield" w:date="2020-05-28T10:30:00Z"/>
                <w:rFonts w:ascii="Calibri" w:hAnsi="Calibri"/>
                <w:color w:val="000000"/>
                <w:sz w:val="22"/>
                <w:szCs w:val="22"/>
              </w:rPr>
            </w:pPr>
            <w:del w:id="176" w:author="Jordan Troublefield" w:date="2020-05-28T10:30:00Z">
              <w:r w:rsidDel="00C378A2">
                <w:rPr>
                  <w:rFonts w:ascii="Calibri" w:hAnsi="Calibri"/>
                  <w:color w:val="000000"/>
                  <w:sz w:val="22"/>
                  <w:szCs w:val="22"/>
                </w:rPr>
                <w:delText>Aug</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5A72AAA7" w14:textId="77777777" w:rsidR="001B7672" w:rsidRPr="000776D9" w:rsidDel="00C378A2" w:rsidRDefault="001B7672" w:rsidP="00864C47">
            <w:pPr>
              <w:jc w:val="center"/>
              <w:rPr>
                <w:del w:id="177" w:author="Jordan Troublefield" w:date="2020-05-28T10:30:00Z"/>
                <w:rFonts w:ascii="Calibri" w:hAnsi="Calibri"/>
                <w:color w:val="000000"/>
                <w:sz w:val="22"/>
                <w:szCs w:val="22"/>
              </w:rPr>
            </w:pPr>
            <w:del w:id="178" w:author="Jordan Troublefield" w:date="2020-05-28T10:30:00Z">
              <w:r w:rsidDel="00C378A2">
                <w:rPr>
                  <w:rFonts w:ascii="Calibri" w:hAnsi="Calibri"/>
                  <w:color w:val="000000"/>
                  <w:sz w:val="22"/>
                  <w:szCs w:val="22"/>
                </w:rPr>
                <w:delText>10, 11</w:delText>
              </w:r>
            </w:del>
          </w:p>
        </w:tc>
      </w:tr>
      <w:tr w:rsidR="001B7672" w:rsidRPr="000776D9" w:rsidDel="00C378A2" w14:paraId="4D8F1CB4" w14:textId="77777777" w:rsidTr="00864C47">
        <w:trPr>
          <w:trHeight w:val="300"/>
          <w:del w:id="179" w:author="Jordan Troublefield" w:date="2020-05-28T10:30:00Z"/>
        </w:trPr>
        <w:tc>
          <w:tcPr>
            <w:tcW w:w="1095" w:type="dxa"/>
            <w:tcBorders>
              <w:top w:val="nil"/>
              <w:left w:val="single" w:sz="4" w:space="0" w:color="auto"/>
              <w:bottom w:val="single" w:sz="4" w:space="0" w:color="auto"/>
              <w:right w:val="single" w:sz="4" w:space="0" w:color="auto"/>
            </w:tcBorders>
          </w:tcPr>
          <w:p w14:paraId="1A4FD405" w14:textId="77777777" w:rsidR="001B7672" w:rsidDel="00C378A2" w:rsidRDefault="001B7672" w:rsidP="00864C47">
            <w:pPr>
              <w:jc w:val="center"/>
              <w:rPr>
                <w:del w:id="180" w:author="Jordan Troublefield" w:date="2020-05-28T10:30:00Z"/>
                <w:rFonts w:ascii="Calibri" w:hAnsi="Calibri"/>
                <w:color w:val="000000"/>
                <w:sz w:val="22"/>
                <w:szCs w:val="22"/>
              </w:rPr>
            </w:pPr>
            <w:del w:id="181" w:author="Jordan Troublefield" w:date="2020-05-28T10:30:00Z">
              <w:r w:rsidDel="00C378A2">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38582FC" w14:textId="77777777" w:rsidR="001B7672" w:rsidRPr="000776D9" w:rsidDel="00C378A2" w:rsidRDefault="001B7672" w:rsidP="00864C47">
            <w:pPr>
              <w:jc w:val="center"/>
              <w:rPr>
                <w:del w:id="182" w:author="Jordan Troublefield" w:date="2020-05-28T10:30:00Z"/>
                <w:rFonts w:ascii="Calibri" w:hAnsi="Calibri"/>
                <w:color w:val="000000"/>
                <w:sz w:val="22"/>
                <w:szCs w:val="22"/>
              </w:rPr>
            </w:pPr>
            <w:del w:id="183" w:author="Jordan Troublefield" w:date="2020-05-28T10:30:00Z">
              <w:r w:rsidDel="00C378A2">
                <w:rPr>
                  <w:rFonts w:ascii="Calibri" w:hAnsi="Calibri"/>
                  <w:color w:val="000000"/>
                  <w:sz w:val="22"/>
                  <w:szCs w:val="22"/>
                </w:rPr>
                <w:delText>Oct</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33FEB5BF" w14:textId="77777777" w:rsidR="001B7672" w:rsidRPr="000776D9" w:rsidDel="00C378A2" w:rsidRDefault="001B7672" w:rsidP="00864C47">
            <w:pPr>
              <w:jc w:val="center"/>
              <w:rPr>
                <w:del w:id="184" w:author="Jordan Troublefield" w:date="2020-05-28T10:30:00Z"/>
                <w:rFonts w:ascii="Calibri" w:hAnsi="Calibri"/>
                <w:color w:val="000000"/>
                <w:sz w:val="22"/>
                <w:szCs w:val="22"/>
              </w:rPr>
            </w:pPr>
            <w:del w:id="185" w:author="Jordan Troublefield" w:date="2020-05-28T10:30:00Z">
              <w:r w:rsidDel="00C378A2">
                <w:rPr>
                  <w:rFonts w:ascii="Calibri" w:hAnsi="Calibri"/>
                  <w:color w:val="000000"/>
                  <w:sz w:val="22"/>
                  <w:szCs w:val="22"/>
                </w:rPr>
                <w:delText>19, 20</w:delText>
              </w:r>
            </w:del>
          </w:p>
        </w:tc>
      </w:tr>
      <w:tr w:rsidR="001B7672" w:rsidRPr="000776D9" w:rsidDel="00C378A2" w14:paraId="3364B6AB" w14:textId="77777777" w:rsidTr="00864C47">
        <w:trPr>
          <w:trHeight w:val="300"/>
          <w:del w:id="186" w:author="Jordan Troublefield" w:date="2020-05-28T10:30:00Z"/>
        </w:trPr>
        <w:tc>
          <w:tcPr>
            <w:tcW w:w="1095" w:type="dxa"/>
            <w:tcBorders>
              <w:top w:val="nil"/>
              <w:left w:val="single" w:sz="4" w:space="0" w:color="auto"/>
              <w:bottom w:val="single" w:sz="4" w:space="0" w:color="auto"/>
              <w:right w:val="single" w:sz="4" w:space="0" w:color="auto"/>
            </w:tcBorders>
          </w:tcPr>
          <w:p w14:paraId="064D07B3" w14:textId="77777777" w:rsidR="001B7672" w:rsidRPr="000776D9" w:rsidDel="00C378A2" w:rsidRDefault="001B7672" w:rsidP="00864C47">
            <w:pPr>
              <w:jc w:val="center"/>
              <w:rPr>
                <w:del w:id="187" w:author="Jordan Troublefield" w:date="2020-05-28T10:30:00Z"/>
                <w:rFonts w:ascii="Calibri" w:hAnsi="Calibri"/>
                <w:color w:val="000000"/>
                <w:sz w:val="22"/>
                <w:szCs w:val="22"/>
              </w:rPr>
            </w:pPr>
            <w:del w:id="188" w:author="Jordan Troublefield" w:date="2020-05-28T10:30:00Z">
              <w:r w:rsidDel="00C378A2">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542D1D7E" w14:textId="77777777" w:rsidR="001B7672" w:rsidRPr="000776D9" w:rsidDel="00C378A2" w:rsidRDefault="001B7672" w:rsidP="00864C47">
            <w:pPr>
              <w:jc w:val="center"/>
              <w:rPr>
                <w:del w:id="189" w:author="Jordan Troublefield" w:date="2020-05-28T10:30:00Z"/>
                <w:rFonts w:ascii="Calibri" w:hAnsi="Calibri"/>
                <w:color w:val="000000"/>
                <w:sz w:val="22"/>
                <w:szCs w:val="22"/>
              </w:rPr>
            </w:pPr>
            <w:del w:id="190" w:author="Jordan Troublefield" w:date="2020-05-28T10:30:00Z">
              <w:r w:rsidDel="00C378A2">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61D13ED7" w14:textId="77777777" w:rsidR="001B7672" w:rsidRPr="000776D9" w:rsidDel="00C378A2" w:rsidRDefault="001B7672" w:rsidP="00864C47">
            <w:pPr>
              <w:jc w:val="center"/>
              <w:rPr>
                <w:del w:id="191" w:author="Jordan Troublefield" w:date="2020-05-28T10:30:00Z"/>
                <w:rFonts w:ascii="Calibri" w:hAnsi="Calibri"/>
                <w:color w:val="000000"/>
                <w:sz w:val="22"/>
                <w:szCs w:val="22"/>
              </w:rPr>
            </w:pPr>
            <w:del w:id="192" w:author="Jordan Troublefield" w:date="2020-05-28T10:30:00Z">
              <w:r w:rsidDel="00C378A2">
                <w:rPr>
                  <w:rFonts w:ascii="Calibri" w:hAnsi="Calibri"/>
                  <w:color w:val="000000"/>
                  <w:sz w:val="22"/>
                  <w:szCs w:val="22"/>
                </w:rPr>
                <w:delText>14, 15</w:delText>
              </w:r>
            </w:del>
          </w:p>
        </w:tc>
      </w:tr>
    </w:tbl>
    <w:p w14:paraId="39C07B90" w14:textId="77777777" w:rsidR="001B7672" w:rsidDel="00C378A2" w:rsidRDefault="001B7672" w:rsidP="001B7672">
      <w:pPr>
        <w:rPr>
          <w:del w:id="193" w:author="Jordan Troublefield" w:date="2020-05-28T10:30:00Z"/>
          <w:b/>
          <w:i/>
          <w:sz w:val="24"/>
          <w:szCs w:val="24"/>
        </w:rPr>
      </w:pPr>
    </w:p>
    <w:p w14:paraId="28511B0E" w14:textId="77777777" w:rsidR="001B7672" w:rsidDel="00C378A2" w:rsidRDefault="001B7672" w:rsidP="001B7672">
      <w:pPr>
        <w:rPr>
          <w:del w:id="194" w:author="Jordan Troublefield" w:date="2020-05-28T10:30:00Z"/>
          <w:b/>
          <w:i/>
          <w:sz w:val="24"/>
          <w:szCs w:val="24"/>
        </w:rPr>
      </w:pPr>
      <w:del w:id="195" w:author="Jordan Troublefield" w:date="2020-05-28T10:30:00Z">
        <w:r w:rsidDel="00C378A2">
          <w:rPr>
            <w:b/>
            <w:i/>
            <w:sz w:val="24"/>
            <w:szCs w:val="24"/>
          </w:rPr>
          <w:delText>Weekday Release</w:delText>
        </w:r>
      </w:del>
    </w:p>
    <w:tbl>
      <w:tblPr>
        <w:tblW w:w="3016" w:type="dxa"/>
        <w:tblInd w:w="93" w:type="dxa"/>
        <w:tblLook w:val="04A0" w:firstRow="1" w:lastRow="0" w:firstColumn="1" w:lastColumn="0" w:noHBand="0" w:noVBand="1"/>
      </w:tblPr>
      <w:tblGrid>
        <w:gridCol w:w="971"/>
        <w:gridCol w:w="971"/>
        <w:gridCol w:w="1074"/>
      </w:tblGrid>
      <w:tr w:rsidR="001B7672" w:rsidRPr="000776D9" w:rsidDel="00C378A2" w14:paraId="0E2F44CF" w14:textId="77777777" w:rsidTr="00864C47">
        <w:trPr>
          <w:trHeight w:val="600"/>
          <w:del w:id="196" w:author="Jordan Troublefield" w:date="2020-05-28T10:30: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4A87B676" w14:textId="77777777" w:rsidR="001B7672" w:rsidDel="00C378A2" w:rsidRDefault="001B7672" w:rsidP="00864C47">
            <w:pPr>
              <w:jc w:val="center"/>
              <w:rPr>
                <w:del w:id="197" w:author="Jordan Troublefield" w:date="2020-05-28T10:30:00Z"/>
                <w:rFonts w:ascii="Calibri" w:hAnsi="Calibri"/>
                <w:b/>
                <w:bCs/>
                <w:color w:val="000000"/>
                <w:sz w:val="22"/>
                <w:szCs w:val="22"/>
              </w:rPr>
            </w:pPr>
          </w:p>
          <w:p w14:paraId="536FA68E" w14:textId="77777777" w:rsidR="001B7672" w:rsidRPr="000776D9" w:rsidDel="00C378A2" w:rsidRDefault="001B7672" w:rsidP="00864C47">
            <w:pPr>
              <w:jc w:val="center"/>
              <w:rPr>
                <w:del w:id="198" w:author="Jordan Troublefield" w:date="2020-05-28T10:30:00Z"/>
                <w:rFonts w:ascii="Calibri" w:hAnsi="Calibri"/>
                <w:b/>
                <w:bCs/>
                <w:color w:val="000000"/>
                <w:sz w:val="22"/>
                <w:szCs w:val="22"/>
              </w:rPr>
            </w:pPr>
            <w:del w:id="199" w:author="Jordan Troublefield" w:date="2020-05-28T10:30:00Z">
              <w:r w:rsidDel="00C378A2">
                <w:rPr>
                  <w:rFonts w:ascii="Calibri" w:hAnsi="Calibri"/>
                  <w:b/>
                  <w:bCs/>
                  <w:color w:val="000000"/>
                  <w:sz w:val="22"/>
                  <w:szCs w:val="22"/>
                </w:rPr>
                <w:delText>Release</w:delText>
              </w:r>
            </w:del>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7D557FAE" w14:textId="77777777" w:rsidR="001B7672" w:rsidRPr="000776D9" w:rsidDel="00C378A2" w:rsidRDefault="001B7672" w:rsidP="00864C47">
            <w:pPr>
              <w:jc w:val="center"/>
              <w:rPr>
                <w:del w:id="200" w:author="Jordan Troublefield" w:date="2020-05-28T10:30:00Z"/>
                <w:rFonts w:ascii="Calibri" w:hAnsi="Calibri"/>
                <w:b/>
                <w:bCs/>
                <w:color w:val="000000"/>
                <w:sz w:val="22"/>
                <w:szCs w:val="22"/>
              </w:rPr>
            </w:pPr>
            <w:del w:id="201" w:author="Jordan Troublefield" w:date="2020-05-28T10:30:00Z">
              <w:r w:rsidRPr="000776D9" w:rsidDel="00C378A2">
                <w:rPr>
                  <w:rFonts w:ascii="Calibri" w:hAnsi="Calibri"/>
                  <w:b/>
                  <w:bCs/>
                  <w:color w:val="000000"/>
                  <w:sz w:val="22"/>
                  <w:szCs w:val="22"/>
                </w:rPr>
                <w:delText>Month</w:delText>
              </w:r>
            </w:del>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54103E34" w14:textId="77777777" w:rsidR="001B7672" w:rsidRPr="000776D9" w:rsidDel="00C378A2" w:rsidRDefault="001B7672" w:rsidP="00864C47">
            <w:pPr>
              <w:jc w:val="center"/>
              <w:rPr>
                <w:del w:id="202" w:author="Jordan Troublefield" w:date="2020-05-28T10:30:00Z"/>
                <w:rFonts w:ascii="Calibri" w:hAnsi="Calibri"/>
                <w:b/>
                <w:bCs/>
                <w:color w:val="000000"/>
                <w:sz w:val="22"/>
                <w:szCs w:val="22"/>
              </w:rPr>
            </w:pPr>
            <w:del w:id="203" w:author="Jordan Troublefield" w:date="2020-05-28T10:30:00Z">
              <w:r w:rsidRPr="000776D9" w:rsidDel="00C378A2">
                <w:rPr>
                  <w:rFonts w:ascii="Calibri" w:hAnsi="Calibri"/>
                  <w:b/>
                  <w:bCs/>
                  <w:color w:val="000000"/>
                  <w:sz w:val="22"/>
                  <w:szCs w:val="22"/>
                </w:rPr>
                <w:delText>Week</w:delText>
              </w:r>
              <w:r w:rsidDel="00C378A2">
                <w:rPr>
                  <w:rFonts w:ascii="Calibri" w:hAnsi="Calibri"/>
                  <w:b/>
                  <w:bCs/>
                  <w:color w:val="000000"/>
                  <w:sz w:val="22"/>
                  <w:szCs w:val="22"/>
                </w:rPr>
                <w:delText>day</w:delText>
              </w:r>
              <w:r w:rsidRPr="000776D9" w:rsidDel="00C378A2">
                <w:rPr>
                  <w:rFonts w:ascii="Calibri" w:hAnsi="Calibri"/>
                  <w:b/>
                  <w:bCs/>
                  <w:color w:val="000000"/>
                  <w:sz w:val="22"/>
                  <w:szCs w:val="22"/>
                </w:rPr>
                <w:delText xml:space="preserve"> </w:delText>
              </w:r>
              <w:r w:rsidDel="00C378A2">
                <w:rPr>
                  <w:rFonts w:ascii="Calibri" w:hAnsi="Calibri"/>
                  <w:b/>
                  <w:bCs/>
                  <w:color w:val="000000"/>
                  <w:sz w:val="22"/>
                  <w:szCs w:val="22"/>
                </w:rPr>
                <w:delText>Release</w:delText>
              </w:r>
            </w:del>
          </w:p>
        </w:tc>
      </w:tr>
      <w:tr w:rsidR="001B7672" w:rsidRPr="000776D9" w:rsidDel="00C378A2" w14:paraId="6E8C32C6" w14:textId="77777777" w:rsidTr="00864C47">
        <w:trPr>
          <w:trHeight w:val="300"/>
          <w:del w:id="204" w:author="Jordan Troublefield" w:date="2020-05-28T10:30:00Z"/>
        </w:trPr>
        <w:tc>
          <w:tcPr>
            <w:tcW w:w="971" w:type="dxa"/>
            <w:tcBorders>
              <w:top w:val="nil"/>
              <w:left w:val="single" w:sz="4" w:space="0" w:color="auto"/>
              <w:bottom w:val="single" w:sz="4" w:space="0" w:color="auto"/>
              <w:right w:val="single" w:sz="4" w:space="0" w:color="auto"/>
            </w:tcBorders>
          </w:tcPr>
          <w:p w14:paraId="466F6C9A" w14:textId="77777777" w:rsidR="001B7672" w:rsidDel="00C378A2" w:rsidRDefault="001B7672" w:rsidP="00864C47">
            <w:pPr>
              <w:jc w:val="center"/>
              <w:rPr>
                <w:del w:id="205" w:author="Jordan Troublefield" w:date="2020-05-28T10:30:00Z"/>
                <w:rFonts w:ascii="Calibri" w:hAnsi="Calibri"/>
                <w:color w:val="000000"/>
                <w:sz w:val="22"/>
                <w:szCs w:val="22"/>
              </w:rPr>
            </w:pPr>
            <w:del w:id="206" w:author="Jordan Troublefield" w:date="2020-05-28T10:30:00Z">
              <w:r w:rsidDel="00C378A2">
                <w:rPr>
                  <w:rFonts w:ascii="Calibri" w:hAnsi="Calibri"/>
                  <w:color w:val="000000"/>
                  <w:sz w:val="22"/>
                  <w:szCs w:val="22"/>
                </w:rPr>
                <w:delText>R1</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3BA61AA6" w14:textId="77777777" w:rsidR="001B7672" w:rsidRPr="000776D9" w:rsidDel="00C378A2" w:rsidRDefault="001B7672" w:rsidP="00864C47">
            <w:pPr>
              <w:jc w:val="center"/>
              <w:rPr>
                <w:del w:id="207" w:author="Jordan Troublefield" w:date="2020-05-28T10:30:00Z"/>
                <w:rFonts w:ascii="Calibri" w:hAnsi="Calibri"/>
                <w:color w:val="000000"/>
                <w:sz w:val="22"/>
                <w:szCs w:val="22"/>
              </w:rPr>
            </w:pPr>
            <w:del w:id="208" w:author="Jordan Troublefield" w:date="2020-05-28T10:30:00Z">
              <w:r w:rsidDel="00C378A2">
                <w:rPr>
                  <w:rFonts w:ascii="Calibri" w:hAnsi="Calibri"/>
                  <w:color w:val="000000"/>
                  <w:sz w:val="22"/>
                  <w:szCs w:val="22"/>
                </w:rPr>
                <w:delText>Feb</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6E592FD0" w14:textId="77777777" w:rsidR="001B7672" w:rsidRPr="000776D9" w:rsidDel="00C378A2" w:rsidRDefault="001B7672" w:rsidP="00864C47">
            <w:pPr>
              <w:jc w:val="center"/>
              <w:rPr>
                <w:del w:id="209" w:author="Jordan Troublefield" w:date="2020-05-28T10:30:00Z"/>
                <w:rFonts w:ascii="Calibri" w:hAnsi="Calibri"/>
                <w:color w:val="000000"/>
                <w:sz w:val="22"/>
                <w:szCs w:val="22"/>
              </w:rPr>
            </w:pPr>
            <w:del w:id="210" w:author="Jordan Troublefield" w:date="2020-05-28T10:30:00Z">
              <w:r w:rsidDel="00C378A2">
                <w:rPr>
                  <w:rFonts w:ascii="Calibri" w:hAnsi="Calibri"/>
                  <w:color w:val="000000"/>
                  <w:sz w:val="22"/>
                  <w:szCs w:val="22"/>
                </w:rPr>
                <w:delText>05 – 07</w:delText>
              </w:r>
            </w:del>
          </w:p>
        </w:tc>
      </w:tr>
      <w:tr w:rsidR="001B7672" w:rsidRPr="000776D9" w:rsidDel="00C378A2" w14:paraId="35A087C5" w14:textId="77777777" w:rsidTr="00864C47">
        <w:trPr>
          <w:trHeight w:val="300"/>
          <w:del w:id="211" w:author="Jordan Troublefield" w:date="2020-05-28T10:30:00Z"/>
        </w:trPr>
        <w:tc>
          <w:tcPr>
            <w:tcW w:w="971" w:type="dxa"/>
            <w:tcBorders>
              <w:top w:val="nil"/>
              <w:left w:val="single" w:sz="4" w:space="0" w:color="auto"/>
              <w:bottom w:val="single" w:sz="4" w:space="0" w:color="auto"/>
              <w:right w:val="single" w:sz="4" w:space="0" w:color="auto"/>
            </w:tcBorders>
          </w:tcPr>
          <w:p w14:paraId="1384CBA5" w14:textId="77777777" w:rsidR="001B7672" w:rsidDel="00C378A2" w:rsidRDefault="001B7672" w:rsidP="00864C47">
            <w:pPr>
              <w:jc w:val="center"/>
              <w:rPr>
                <w:del w:id="212" w:author="Jordan Troublefield" w:date="2020-05-28T10:30:00Z"/>
                <w:rFonts w:ascii="Calibri" w:hAnsi="Calibri"/>
                <w:color w:val="000000"/>
                <w:sz w:val="22"/>
                <w:szCs w:val="22"/>
              </w:rPr>
            </w:pPr>
            <w:del w:id="213" w:author="Jordan Troublefield" w:date="2020-05-28T10:30:00Z">
              <w:r w:rsidDel="00C378A2">
                <w:rPr>
                  <w:rFonts w:ascii="Calibri" w:hAnsi="Calibri"/>
                  <w:color w:val="000000"/>
                  <w:sz w:val="22"/>
                  <w:szCs w:val="22"/>
                </w:rPr>
                <w:delText>R2</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68853A34" w14:textId="77777777" w:rsidR="001B7672" w:rsidRPr="000776D9" w:rsidDel="00C378A2" w:rsidRDefault="001B7672" w:rsidP="00864C47">
            <w:pPr>
              <w:jc w:val="center"/>
              <w:rPr>
                <w:del w:id="214" w:author="Jordan Troublefield" w:date="2020-05-28T10:30:00Z"/>
                <w:rFonts w:ascii="Calibri" w:hAnsi="Calibri"/>
                <w:color w:val="000000"/>
                <w:sz w:val="22"/>
                <w:szCs w:val="22"/>
              </w:rPr>
            </w:pPr>
            <w:del w:id="215" w:author="Jordan Troublefield" w:date="2020-05-28T10:30:00Z">
              <w:r w:rsidDel="00C378A2">
                <w:rPr>
                  <w:rFonts w:ascii="Calibri" w:hAnsi="Calibri"/>
                  <w:color w:val="000000"/>
                  <w:sz w:val="22"/>
                  <w:szCs w:val="22"/>
                </w:rPr>
                <w:delText>Apr</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5A16BEBF" w14:textId="77777777" w:rsidR="001B7672" w:rsidRPr="000776D9" w:rsidDel="00C378A2" w:rsidRDefault="001B7672" w:rsidP="00864C47">
            <w:pPr>
              <w:jc w:val="center"/>
              <w:rPr>
                <w:del w:id="216" w:author="Jordan Troublefield" w:date="2020-05-28T10:30:00Z"/>
                <w:rFonts w:ascii="Calibri" w:hAnsi="Calibri"/>
                <w:color w:val="000000"/>
                <w:sz w:val="22"/>
                <w:szCs w:val="22"/>
              </w:rPr>
            </w:pPr>
            <w:del w:id="217" w:author="Jordan Troublefield" w:date="2020-05-28T10:30:00Z">
              <w:r w:rsidDel="00C378A2">
                <w:rPr>
                  <w:rFonts w:ascii="Calibri" w:hAnsi="Calibri"/>
                  <w:color w:val="000000"/>
                  <w:sz w:val="22"/>
                  <w:szCs w:val="22"/>
                </w:rPr>
                <w:delText>02 – 04</w:delText>
              </w:r>
            </w:del>
          </w:p>
        </w:tc>
      </w:tr>
      <w:tr w:rsidR="001B7672" w:rsidRPr="000776D9" w:rsidDel="00C378A2" w14:paraId="636C6B1D" w14:textId="77777777" w:rsidTr="00864C47">
        <w:trPr>
          <w:trHeight w:val="300"/>
          <w:del w:id="218" w:author="Jordan Troublefield" w:date="2020-05-28T10:30:00Z"/>
        </w:trPr>
        <w:tc>
          <w:tcPr>
            <w:tcW w:w="971" w:type="dxa"/>
            <w:tcBorders>
              <w:top w:val="nil"/>
              <w:left w:val="single" w:sz="4" w:space="0" w:color="auto"/>
              <w:bottom w:val="single" w:sz="4" w:space="0" w:color="auto"/>
              <w:right w:val="single" w:sz="4" w:space="0" w:color="auto"/>
            </w:tcBorders>
          </w:tcPr>
          <w:p w14:paraId="6A8556FF" w14:textId="77777777" w:rsidR="001B7672" w:rsidDel="00C378A2" w:rsidRDefault="001B7672" w:rsidP="00864C47">
            <w:pPr>
              <w:jc w:val="center"/>
              <w:rPr>
                <w:del w:id="219" w:author="Jordan Troublefield" w:date="2020-05-28T10:30:00Z"/>
                <w:rFonts w:ascii="Calibri" w:hAnsi="Calibri"/>
                <w:color w:val="000000"/>
                <w:sz w:val="22"/>
                <w:szCs w:val="22"/>
              </w:rPr>
            </w:pPr>
            <w:del w:id="220" w:author="Jordan Troublefield" w:date="2020-05-28T10:30:00Z">
              <w:r w:rsidDel="00C378A2">
                <w:rPr>
                  <w:rFonts w:ascii="Calibri" w:hAnsi="Calibri"/>
                  <w:color w:val="000000"/>
                  <w:sz w:val="22"/>
                  <w:szCs w:val="22"/>
                </w:rPr>
                <w:delText>R3</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8676AF4" w14:textId="77777777" w:rsidR="001B7672" w:rsidRPr="000776D9" w:rsidDel="00C378A2" w:rsidRDefault="001B7672" w:rsidP="00864C47">
            <w:pPr>
              <w:jc w:val="center"/>
              <w:rPr>
                <w:del w:id="221" w:author="Jordan Troublefield" w:date="2020-05-28T10:30:00Z"/>
                <w:rFonts w:ascii="Calibri" w:hAnsi="Calibri"/>
                <w:color w:val="000000"/>
                <w:sz w:val="22"/>
                <w:szCs w:val="22"/>
              </w:rPr>
            </w:pPr>
            <w:del w:id="222" w:author="Jordan Troublefield" w:date="2020-05-28T10:30:00Z">
              <w:r w:rsidDel="00C378A2">
                <w:rPr>
                  <w:rFonts w:ascii="Calibri" w:hAnsi="Calibri"/>
                  <w:color w:val="000000"/>
                  <w:sz w:val="22"/>
                  <w:szCs w:val="22"/>
                </w:rPr>
                <w:delText>May</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527EBED9" w14:textId="77777777" w:rsidR="001B7672" w:rsidRPr="000776D9" w:rsidDel="00C378A2" w:rsidRDefault="001B7672" w:rsidP="00864C47">
            <w:pPr>
              <w:jc w:val="center"/>
              <w:rPr>
                <w:del w:id="223" w:author="Jordan Troublefield" w:date="2020-05-28T10:30:00Z"/>
                <w:rFonts w:ascii="Calibri" w:hAnsi="Calibri"/>
                <w:color w:val="000000"/>
                <w:sz w:val="22"/>
                <w:szCs w:val="22"/>
              </w:rPr>
            </w:pPr>
            <w:del w:id="224" w:author="Jordan Troublefield" w:date="2020-05-28T10:30:00Z">
              <w:r w:rsidDel="00C378A2">
                <w:rPr>
                  <w:rFonts w:ascii="Calibri" w:hAnsi="Calibri"/>
                  <w:color w:val="000000"/>
                  <w:sz w:val="22"/>
                  <w:szCs w:val="22"/>
                </w:rPr>
                <w:delText>28 – 30</w:delText>
              </w:r>
            </w:del>
          </w:p>
        </w:tc>
      </w:tr>
      <w:tr w:rsidR="001B7672" w:rsidRPr="000776D9" w:rsidDel="00C378A2" w14:paraId="2DDC0D01" w14:textId="77777777" w:rsidTr="00864C47">
        <w:trPr>
          <w:trHeight w:val="300"/>
          <w:del w:id="225" w:author="Jordan Troublefield" w:date="2020-05-28T10:30:00Z"/>
        </w:trPr>
        <w:tc>
          <w:tcPr>
            <w:tcW w:w="971" w:type="dxa"/>
            <w:tcBorders>
              <w:top w:val="nil"/>
              <w:left w:val="single" w:sz="4" w:space="0" w:color="auto"/>
              <w:bottom w:val="single" w:sz="4" w:space="0" w:color="auto"/>
              <w:right w:val="single" w:sz="4" w:space="0" w:color="auto"/>
            </w:tcBorders>
          </w:tcPr>
          <w:p w14:paraId="51562109" w14:textId="77777777" w:rsidR="001B7672" w:rsidDel="00C378A2" w:rsidRDefault="001B7672" w:rsidP="00864C47">
            <w:pPr>
              <w:jc w:val="center"/>
              <w:rPr>
                <w:del w:id="226" w:author="Jordan Troublefield" w:date="2020-05-28T10:30:00Z"/>
                <w:rFonts w:ascii="Calibri" w:hAnsi="Calibri"/>
                <w:color w:val="000000"/>
                <w:sz w:val="22"/>
                <w:szCs w:val="22"/>
              </w:rPr>
            </w:pPr>
            <w:del w:id="227" w:author="Jordan Troublefield" w:date="2020-05-28T10:30:00Z">
              <w:r w:rsidDel="00C378A2">
                <w:rPr>
                  <w:rFonts w:ascii="Calibri" w:hAnsi="Calibri"/>
                  <w:color w:val="000000"/>
                  <w:sz w:val="22"/>
                  <w:szCs w:val="22"/>
                </w:rPr>
                <w:delText>R4</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703E2684" w14:textId="77777777" w:rsidR="001B7672" w:rsidRPr="000776D9" w:rsidDel="00C378A2" w:rsidRDefault="001B7672" w:rsidP="00864C47">
            <w:pPr>
              <w:jc w:val="center"/>
              <w:rPr>
                <w:del w:id="228" w:author="Jordan Troublefield" w:date="2020-05-28T10:30:00Z"/>
                <w:rFonts w:ascii="Calibri" w:hAnsi="Calibri"/>
                <w:color w:val="000000"/>
                <w:sz w:val="22"/>
                <w:szCs w:val="22"/>
              </w:rPr>
            </w:pPr>
            <w:del w:id="229" w:author="Jordan Troublefield" w:date="2020-05-28T10:30:00Z">
              <w:r w:rsidDel="00C378A2">
                <w:rPr>
                  <w:rFonts w:ascii="Calibri" w:hAnsi="Calibri"/>
                  <w:color w:val="000000"/>
                  <w:sz w:val="22"/>
                  <w:szCs w:val="22"/>
                </w:rPr>
                <w:delText>Aug</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1B588466" w14:textId="77777777" w:rsidR="001B7672" w:rsidRPr="000776D9" w:rsidDel="00C378A2" w:rsidRDefault="001B7672" w:rsidP="00864C47">
            <w:pPr>
              <w:jc w:val="center"/>
              <w:rPr>
                <w:del w:id="230" w:author="Jordan Troublefield" w:date="2020-05-28T10:30:00Z"/>
                <w:rFonts w:ascii="Calibri" w:hAnsi="Calibri"/>
                <w:color w:val="000000"/>
                <w:sz w:val="22"/>
                <w:szCs w:val="22"/>
              </w:rPr>
            </w:pPr>
            <w:del w:id="231" w:author="Jordan Troublefield" w:date="2020-05-28T10:30:00Z">
              <w:r w:rsidDel="00C378A2">
                <w:rPr>
                  <w:rFonts w:ascii="Calibri" w:hAnsi="Calibri"/>
                  <w:color w:val="000000"/>
                  <w:sz w:val="22"/>
                  <w:szCs w:val="22"/>
                </w:rPr>
                <w:delText>06 – 08</w:delText>
              </w:r>
            </w:del>
          </w:p>
        </w:tc>
      </w:tr>
      <w:tr w:rsidR="001B7672" w:rsidRPr="000776D9" w:rsidDel="00C378A2" w14:paraId="7A6CF5D1" w14:textId="77777777" w:rsidTr="00864C47">
        <w:trPr>
          <w:trHeight w:val="300"/>
          <w:del w:id="232" w:author="Jordan Troublefield" w:date="2020-05-28T10:30:00Z"/>
        </w:trPr>
        <w:tc>
          <w:tcPr>
            <w:tcW w:w="971" w:type="dxa"/>
            <w:tcBorders>
              <w:top w:val="nil"/>
              <w:left w:val="single" w:sz="4" w:space="0" w:color="auto"/>
              <w:bottom w:val="single" w:sz="4" w:space="0" w:color="auto"/>
              <w:right w:val="single" w:sz="4" w:space="0" w:color="auto"/>
            </w:tcBorders>
          </w:tcPr>
          <w:p w14:paraId="6DEBB1EF" w14:textId="77777777" w:rsidR="001B7672" w:rsidDel="00C378A2" w:rsidRDefault="001B7672" w:rsidP="00864C47">
            <w:pPr>
              <w:jc w:val="center"/>
              <w:rPr>
                <w:del w:id="233" w:author="Jordan Troublefield" w:date="2020-05-28T10:30:00Z"/>
                <w:rFonts w:ascii="Calibri" w:hAnsi="Calibri"/>
                <w:color w:val="000000"/>
                <w:sz w:val="22"/>
                <w:szCs w:val="22"/>
              </w:rPr>
            </w:pPr>
            <w:del w:id="234" w:author="Jordan Troublefield" w:date="2020-05-28T10:30:00Z">
              <w:r w:rsidDel="00C378A2">
                <w:rPr>
                  <w:rFonts w:ascii="Calibri" w:hAnsi="Calibri"/>
                  <w:color w:val="000000"/>
                  <w:sz w:val="22"/>
                  <w:szCs w:val="22"/>
                </w:rPr>
                <w:delText>R5</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0615FE1C" w14:textId="77777777" w:rsidR="001B7672" w:rsidRPr="000776D9" w:rsidDel="00C378A2" w:rsidRDefault="001B7672" w:rsidP="00864C47">
            <w:pPr>
              <w:jc w:val="center"/>
              <w:rPr>
                <w:del w:id="235" w:author="Jordan Troublefield" w:date="2020-05-28T10:30:00Z"/>
                <w:rFonts w:ascii="Calibri" w:hAnsi="Calibri"/>
                <w:color w:val="000000"/>
                <w:sz w:val="22"/>
                <w:szCs w:val="22"/>
              </w:rPr>
            </w:pPr>
            <w:del w:id="236" w:author="Jordan Troublefield" w:date="2020-05-28T10:30:00Z">
              <w:r w:rsidDel="00C378A2">
                <w:rPr>
                  <w:rFonts w:ascii="Calibri" w:hAnsi="Calibri"/>
                  <w:color w:val="000000"/>
                  <w:sz w:val="22"/>
                  <w:szCs w:val="22"/>
                </w:rPr>
                <w:delText>Oct</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14C23B63" w14:textId="77777777" w:rsidR="001B7672" w:rsidRPr="000776D9" w:rsidDel="00C378A2" w:rsidRDefault="001B7672" w:rsidP="00864C47">
            <w:pPr>
              <w:jc w:val="center"/>
              <w:rPr>
                <w:del w:id="237" w:author="Jordan Troublefield" w:date="2020-05-28T10:30:00Z"/>
                <w:rFonts w:ascii="Calibri" w:hAnsi="Calibri"/>
                <w:color w:val="000000"/>
                <w:sz w:val="22"/>
                <w:szCs w:val="22"/>
              </w:rPr>
            </w:pPr>
            <w:del w:id="238" w:author="Jordan Troublefield" w:date="2020-05-28T10:30:00Z">
              <w:r w:rsidDel="00C378A2">
                <w:rPr>
                  <w:rFonts w:ascii="Calibri" w:hAnsi="Calibri"/>
                  <w:color w:val="000000"/>
                  <w:sz w:val="22"/>
                  <w:szCs w:val="22"/>
                </w:rPr>
                <w:delText>15 – 17</w:delText>
              </w:r>
            </w:del>
          </w:p>
        </w:tc>
      </w:tr>
      <w:tr w:rsidR="001B7672" w:rsidRPr="000776D9" w:rsidDel="00C378A2" w14:paraId="502991ED" w14:textId="77777777" w:rsidTr="00864C47">
        <w:trPr>
          <w:trHeight w:val="300"/>
          <w:del w:id="239" w:author="Jordan Troublefield" w:date="2020-05-28T10:30:00Z"/>
        </w:trPr>
        <w:tc>
          <w:tcPr>
            <w:tcW w:w="971" w:type="dxa"/>
            <w:tcBorders>
              <w:top w:val="nil"/>
              <w:left w:val="single" w:sz="4" w:space="0" w:color="auto"/>
              <w:bottom w:val="single" w:sz="4" w:space="0" w:color="auto"/>
              <w:right w:val="single" w:sz="4" w:space="0" w:color="auto"/>
            </w:tcBorders>
          </w:tcPr>
          <w:p w14:paraId="411F3D40" w14:textId="77777777" w:rsidR="001B7672" w:rsidRPr="000776D9" w:rsidDel="00C378A2" w:rsidRDefault="001B7672" w:rsidP="00864C47">
            <w:pPr>
              <w:jc w:val="center"/>
              <w:rPr>
                <w:del w:id="240" w:author="Jordan Troublefield" w:date="2020-05-28T10:30:00Z"/>
                <w:rFonts w:ascii="Calibri" w:hAnsi="Calibri"/>
                <w:color w:val="000000"/>
                <w:sz w:val="22"/>
                <w:szCs w:val="22"/>
              </w:rPr>
            </w:pPr>
            <w:del w:id="241" w:author="Jordan Troublefield" w:date="2020-05-28T10:30:00Z">
              <w:r w:rsidDel="00C378A2">
                <w:rPr>
                  <w:rFonts w:ascii="Calibri" w:hAnsi="Calibri"/>
                  <w:color w:val="000000"/>
                  <w:sz w:val="22"/>
                  <w:szCs w:val="22"/>
                </w:rPr>
                <w:delText>R6</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667D907F" w14:textId="77777777" w:rsidR="001B7672" w:rsidRPr="000776D9" w:rsidDel="00C378A2" w:rsidRDefault="001B7672" w:rsidP="00864C47">
            <w:pPr>
              <w:jc w:val="center"/>
              <w:rPr>
                <w:del w:id="242" w:author="Jordan Troublefield" w:date="2020-05-28T10:30:00Z"/>
                <w:rFonts w:ascii="Calibri" w:hAnsi="Calibri"/>
                <w:color w:val="000000"/>
                <w:sz w:val="22"/>
                <w:szCs w:val="22"/>
              </w:rPr>
            </w:pPr>
            <w:del w:id="243" w:author="Jordan Troublefield" w:date="2020-05-28T10:30:00Z">
              <w:r w:rsidDel="00C378A2">
                <w:rPr>
                  <w:rFonts w:ascii="Calibri" w:hAnsi="Calibri"/>
                  <w:color w:val="000000"/>
                  <w:sz w:val="22"/>
                  <w:szCs w:val="22"/>
                </w:rPr>
                <w:delText>Dec</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7A1D4694" w14:textId="77777777" w:rsidR="001B7672" w:rsidRPr="000776D9" w:rsidDel="00C378A2" w:rsidRDefault="001B7672" w:rsidP="00864C47">
            <w:pPr>
              <w:jc w:val="center"/>
              <w:rPr>
                <w:del w:id="244" w:author="Jordan Troublefield" w:date="2020-05-28T10:30:00Z"/>
                <w:rFonts w:ascii="Calibri" w:hAnsi="Calibri"/>
                <w:color w:val="000000"/>
                <w:sz w:val="22"/>
                <w:szCs w:val="22"/>
              </w:rPr>
            </w:pPr>
            <w:del w:id="245" w:author="Jordan Troublefield" w:date="2020-05-28T10:30:00Z">
              <w:r w:rsidDel="00C378A2">
                <w:rPr>
                  <w:rFonts w:ascii="Calibri" w:hAnsi="Calibri"/>
                  <w:color w:val="000000"/>
                  <w:sz w:val="22"/>
                  <w:szCs w:val="22"/>
                </w:rPr>
                <w:delText>10 - 12</w:delText>
              </w:r>
            </w:del>
          </w:p>
        </w:tc>
      </w:tr>
    </w:tbl>
    <w:p w14:paraId="65D01C2B" w14:textId="77777777" w:rsidR="001B7672" w:rsidRDefault="001B7672" w:rsidP="001B7672">
      <w:pPr>
        <w:rPr>
          <w:b/>
          <w:i/>
          <w:sz w:val="24"/>
          <w:szCs w:val="24"/>
        </w:rPr>
      </w:pPr>
    </w:p>
    <w:p w14:paraId="7BD58D1C" w14:textId="77777777" w:rsidR="00C02584" w:rsidRDefault="00C02584" w:rsidP="00C02584">
      <w:pPr>
        <w:rPr>
          <w:b/>
          <w:i/>
          <w:sz w:val="24"/>
          <w:szCs w:val="24"/>
        </w:rPr>
      </w:pPr>
    </w:p>
    <w:p w14:paraId="4A93762A" w14:textId="77777777" w:rsidR="00C02584" w:rsidRDefault="00C02584" w:rsidP="00306D07">
      <w:pPr>
        <w:rPr>
          <w:b/>
          <w:i/>
          <w:sz w:val="24"/>
          <w:szCs w:val="24"/>
        </w:rPr>
      </w:pPr>
    </w:p>
    <w:p w14:paraId="16290100" w14:textId="77777777" w:rsidR="00C02584" w:rsidRDefault="00C02584" w:rsidP="00306D07">
      <w:pPr>
        <w:rPr>
          <w:b/>
          <w:i/>
          <w:sz w:val="24"/>
          <w:szCs w:val="24"/>
        </w:rPr>
      </w:pPr>
    </w:p>
    <w:p w14:paraId="3E182B60" w14:textId="77777777" w:rsidR="00795E12" w:rsidRDefault="00BA0CF9" w:rsidP="00C01219">
      <w:pPr>
        <w:pStyle w:val="Heading1"/>
      </w:pPr>
      <w:bookmarkStart w:id="246" w:name="_Toc240777712"/>
      <w:r>
        <w:lastRenderedPageBreak/>
        <w:t>3.</w:t>
      </w:r>
      <w:r w:rsidR="00DB25CE" w:rsidRPr="0050362D">
        <w:tab/>
      </w:r>
      <w:r w:rsidR="001F6414" w:rsidRPr="0050362D">
        <w:t>Reporting</w:t>
      </w:r>
      <w:bookmarkEnd w:id="246"/>
    </w:p>
    <w:p w14:paraId="4044DB91" w14:textId="77777777" w:rsidR="00DB25CE" w:rsidRPr="001B06DE" w:rsidRDefault="00BA0CF9" w:rsidP="00FD0886">
      <w:pPr>
        <w:pStyle w:val="Heading2"/>
      </w:pPr>
      <w:bookmarkStart w:id="247" w:name="_Toc240777714"/>
      <w:r>
        <w:t>3.</w:t>
      </w:r>
      <w:r w:rsidR="00954663">
        <w:t>1</w:t>
      </w:r>
      <w:r w:rsidR="00FD0886">
        <w:tab/>
      </w:r>
      <w:r w:rsidR="0040059F">
        <w:t>IT Application Service Reporting</w:t>
      </w:r>
      <w:bookmarkEnd w:id="247"/>
    </w:p>
    <w:p w14:paraId="2CA80D6A" w14:textId="77777777" w:rsidR="00954663" w:rsidRDefault="009A0886" w:rsidP="00954663">
      <w:pPr>
        <w:rPr>
          <w:sz w:val="24"/>
          <w:szCs w:val="24"/>
        </w:rPr>
      </w:pPr>
      <w:bookmarkStart w:id="248"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461756C7" w14:textId="77777777" w:rsidR="00954663" w:rsidRDefault="00954663" w:rsidP="00954663">
      <w:pPr>
        <w:rPr>
          <w:sz w:val="24"/>
          <w:szCs w:val="24"/>
        </w:rPr>
      </w:pPr>
    </w:p>
    <w:p w14:paraId="0868DDC6" w14:textId="1C50D8BF" w:rsidR="009A0886" w:rsidRDefault="00954663" w:rsidP="00954663">
      <w:pPr>
        <w:rPr>
          <w:sz w:val="24"/>
          <w:szCs w:val="24"/>
        </w:rPr>
      </w:pPr>
      <w:del w:id="249" w:author="Jordan Troublefield" w:date="2020-06-02T08:08:00Z">
        <w:r w:rsidDel="007D71A4">
          <w:rPr>
            <w:sz w:val="24"/>
            <w:szCs w:val="24"/>
          </w:rPr>
          <w:delText xml:space="preserve"> </w:delText>
        </w:r>
      </w:del>
      <w:r>
        <w:rPr>
          <w:sz w:val="24"/>
          <w:szCs w:val="24"/>
        </w:rPr>
        <w:t>Additionally, t</w:t>
      </w:r>
      <w:r w:rsidR="009A0886" w:rsidRPr="001B06DE">
        <w:rPr>
          <w:sz w:val="24"/>
          <w:szCs w:val="24"/>
        </w:rPr>
        <w:t xml:space="preserve">hese results will be reported monthly through the ERCOT governance process that includes the </w:t>
      </w:r>
      <w:del w:id="250" w:author="Jordan Troublefield" w:date="2020-06-02T08:08:00Z">
        <w:r w:rsidR="00D43B2C" w:rsidRPr="001B06DE" w:rsidDel="007D71A4">
          <w:rPr>
            <w:sz w:val="24"/>
            <w:szCs w:val="24"/>
          </w:rPr>
          <w:delText>Commercial Operations</w:delText>
        </w:r>
      </w:del>
      <w:ins w:id="251" w:author="Jordan Troublefield" w:date="2020-06-02T08:08:00Z">
        <w:r w:rsidR="007D71A4">
          <w:rPr>
            <w:sz w:val="24"/>
            <w:szCs w:val="24"/>
          </w:rPr>
          <w:t>appropriate Technical Advisory Committee (TAC)</w:t>
        </w:r>
      </w:ins>
      <w:r w:rsidR="00D43B2C" w:rsidRPr="001B06DE">
        <w:rPr>
          <w:sz w:val="24"/>
          <w:szCs w:val="24"/>
        </w:rPr>
        <w:t xml:space="preserve"> Subcommittee</w:t>
      </w:r>
      <w:ins w:id="252" w:author="Jordan Troublefield" w:date="2020-06-02T08:09:00Z">
        <w:r w:rsidR="007D71A4">
          <w:rPr>
            <w:sz w:val="24"/>
            <w:szCs w:val="24"/>
          </w:rPr>
          <w:t>(s)</w:t>
        </w:r>
      </w:ins>
      <w:r w:rsidR="009A0886" w:rsidRPr="001B06DE">
        <w:rPr>
          <w:sz w:val="24"/>
          <w:szCs w:val="24"/>
        </w:rPr>
        <w:t>, the</w:t>
      </w:r>
      <w:r w:rsidR="00D43B2C" w:rsidRPr="001B06DE">
        <w:rPr>
          <w:sz w:val="24"/>
          <w:szCs w:val="24"/>
        </w:rPr>
        <w:t xml:space="preserve"> </w:t>
      </w:r>
      <w:r w:rsidR="009A0886" w:rsidRPr="001B06DE">
        <w:rPr>
          <w:sz w:val="24"/>
          <w:szCs w:val="24"/>
        </w:rPr>
        <w:t xml:space="preserve">Technical </w:t>
      </w:r>
      <w:bookmarkStart w:id="253" w:name="_GoBack"/>
      <w:bookmarkEnd w:id="253"/>
      <w:r w:rsidR="009A0886" w:rsidRPr="001B06DE">
        <w:rPr>
          <w:sz w:val="24"/>
          <w:szCs w:val="24"/>
        </w:rPr>
        <w:t>Advisory Committee, and the ERCOT Board of Directors.</w:t>
      </w:r>
      <w:bookmarkEnd w:id="248"/>
      <w:r w:rsidR="009A0886" w:rsidRPr="001B06DE">
        <w:rPr>
          <w:sz w:val="24"/>
          <w:szCs w:val="24"/>
        </w:rPr>
        <w:t xml:space="preserve">  </w:t>
      </w:r>
    </w:p>
    <w:p w14:paraId="3A10A15D" w14:textId="77777777" w:rsidR="00954663" w:rsidRDefault="00954663" w:rsidP="001B06DE">
      <w:pPr>
        <w:rPr>
          <w:sz w:val="24"/>
          <w:szCs w:val="24"/>
        </w:rPr>
      </w:pPr>
    </w:p>
    <w:p w14:paraId="2B0B3B9C" w14:textId="77777777" w:rsidR="00D10ADB" w:rsidRDefault="00D10ADB" w:rsidP="001B06DE">
      <w:pPr>
        <w:rPr>
          <w:sz w:val="24"/>
          <w:szCs w:val="24"/>
        </w:rPr>
      </w:pPr>
    </w:p>
    <w:p w14:paraId="68FAACCE"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73C45292"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4DA08EEB" w14:textId="77777777" w:rsidR="00D202E4" w:rsidRDefault="00D202E4" w:rsidP="00E503ED">
      <w:pPr>
        <w:numPr>
          <w:ilvl w:val="0"/>
          <w:numId w:val="1"/>
        </w:numPr>
        <w:rPr>
          <w:b/>
          <w:sz w:val="24"/>
          <w:szCs w:val="24"/>
        </w:rPr>
      </w:pPr>
      <w:r>
        <w:rPr>
          <w:b/>
          <w:sz w:val="24"/>
          <w:szCs w:val="24"/>
        </w:rPr>
        <w:t>ERCOT.com</w:t>
      </w:r>
    </w:p>
    <w:p w14:paraId="2397AC28"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0CB44BC2"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7BCB010D"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35F45D0A"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7AA21249" w14:textId="77777777"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36A46990" w14:textId="77777777" w:rsidR="009A0886" w:rsidRPr="001B06DE" w:rsidRDefault="009A0886" w:rsidP="001B06DE">
      <w:pPr>
        <w:rPr>
          <w:b/>
          <w:sz w:val="24"/>
          <w:szCs w:val="24"/>
        </w:rPr>
      </w:pPr>
      <w:r w:rsidRPr="001B06DE">
        <w:rPr>
          <w:b/>
          <w:sz w:val="24"/>
          <w:szCs w:val="24"/>
        </w:rPr>
        <w:t>Availability:</w:t>
      </w:r>
    </w:p>
    <w:p w14:paraId="5C729AA5" w14:textId="77777777"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33A383E9" w14:textId="77777777" w:rsidR="00843796" w:rsidRPr="000055B6" w:rsidRDefault="00B07C9D" w:rsidP="000055B6">
      <w:pPr>
        <w:pStyle w:val="Heading1"/>
      </w:pPr>
      <w:bookmarkStart w:id="254" w:name="_Toc165705268"/>
      <w:bookmarkStart w:id="255"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254"/>
      <w:bookmarkEnd w:id="255"/>
    </w:p>
    <w:p w14:paraId="23083E90" w14:textId="77777777"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0E54E7A4" w14:textId="77777777" w:rsidR="00834004" w:rsidRDefault="00834004" w:rsidP="00843796">
      <w:pPr>
        <w:rPr>
          <w:sz w:val="24"/>
          <w:szCs w:val="24"/>
        </w:rPr>
      </w:pPr>
    </w:p>
    <w:p w14:paraId="6A47436F" w14:textId="77777777"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4AF2F6C1" w14:textId="77777777" w:rsidR="0094263B" w:rsidRPr="000055B6" w:rsidRDefault="00B07C9D" w:rsidP="000055B6">
      <w:pPr>
        <w:pStyle w:val="Heading1"/>
      </w:pPr>
      <w:bookmarkStart w:id="256" w:name="_Toc165705270"/>
      <w:bookmarkStart w:id="257" w:name="_Toc240777716"/>
      <w:r>
        <w:t>5</w:t>
      </w:r>
      <w:r w:rsidR="00004C76" w:rsidRPr="000055B6">
        <w:t>.</w:t>
      </w:r>
      <w:r w:rsidR="00004C76" w:rsidRPr="000055B6">
        <w:tab/>
      </w:r>
      <w:r w:rsidR="0094263B" w:rsidRPr="000055B6">
        <w:t>Annual Review Process</w:t>
      </w:r>
      <w:bookmarkEnd w:id="256"/>
      <w:bookmarkEnd w:id="257"/>
    </w:p>
    <w:p w14:paraId="65F1267F"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lastRenderedPageBreak/>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F5ED4EA" w14:textId="77777777" w:rsidR="007F7F1F" w:rsidRDefault="00B07C9D" w:rsidP="00026679">
      <w:pPr>
        <w:pStyle w:val="Heading1"/>
      </w:pPr>
      <w:bookmarkStart w:id="258" w:name="_6._Extract_&amp;"/>
      <w:bookmarkStart w:id="259" w:name="_Toc240777717"/>
      <w:bookmarkStart w:id="260" w:name="_Toc165705271"/>
      <w:bookmarkEnd w:id="258"/>
      <w:r>
        <w:t>6</w:t>
      </w:r>
      <w:r w:rsidR="007C68CD">
        <w:t>.</w:t>
      </w:r>
      <w:r w:rsidR="007C68CD">
        <w:tab/>
      </w:r>
      <w:r w:rsidR="00A579E1">
        <w:t xml:space="preserve">MDT IT </w:t>
      </w:r>
      <w:r w:rsidR="00AD1101">
        <w:t xml:space="preserve">Application </w:t>
      </w:r>
      <w:r w:rsidR="007F7F1F" w:rsidRPr="007F7F1F">
        <w:t xml:space="preserve">Incident </w:t>
      </w:r>
      <w:r w:rsidR="00625CB2">
        <w:t>L</w:t>
      </w:r>
      <w:r w:rsidR="007F7F1F" w:rsidRPr="007F7F1F">
        <w:t xml:space="preserve">og </w:t>
      </w:r>
      <w:bookmarkEnd w:id="259"/>
    </w:p>
    <w:p w14:paraId="241AFBBD" w14:textId="77777777" w:rsidR="00DE0117" w:rsidRPr="00E02036" w:rsidRDefault="00DE0117" w:rsidP="00E02036">
      <w:pPr>
        <w:rPr>
          <w:sz w:val="24"/>
          <w:szCs w:val="24"/>
        </w:rPr>
      </w:pPr>
      <w:bookmarkStart w:id="261" w:name="_Toc197334386"/>
      <w:bookmarkStart w:id="262" w:name="_Toc197336813"/>
      <w:bookmarkStart w:id="263" w:name="_Toc197335037"/>
      <w:r w:rsidRPr="00E02036">
        <w:rPr>
          <w:sz w:val="24"/>
          <w:szCs w:val="24"/>
        </w:rPr>
        <w:t xml:space="preserve">A spreadsheet including the </w:t>
      </w:r>
      <w:r w:rsidR="00A579E1">
        <w:rPr>
          <w:sz w:val="24"/>
          <w:szCs w:val="24"/>
        </w:rPr>
        <w:t xml:space="preserve">MDT IT </w:t>
      </w:r>
      <w:r w:rsidR="00AD1101">
        <w:rPr>
          <w:sz w:val="24"/>
          <w:szCs w:val="24"/>
        </w:rPr>
        <w:t>Application</w:t>
      </w:r>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261"/>
      <w:bookmarkEnd w:id="262"/>
    </w:p>
    <w:p w14:paraId="3A383656" w14:textId="77777777" w:rsidR="00DE0117" w:rsidRPr="00E02036" w:rsidRDefault="00DE0117" w:rsidP="00E02036">
      <w:pPr>
        <w:rPr>
          <w:sz w:val="24"/>
          <w:szCs w:val="24"/>
        </w:rPr>
      </w:pPr>
    </w:p>
    <w:bookmarkEnd w:id="260"/>
    <w:bookmarkEnd w:id="263"/>
    <w:p w14:paraId="19894F52"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43B4BA9B" w14:textId="77777777" w:rsidR="00977D68" w:rsidRDefault="00977D68">
      <w:pPr>
        <w:rPr>
          <w:sz w:val="24"/>
          <w:szCs w:val="24"/>
        </w:rPr>
      </w:pPr>
    </w:p>
    <w:p w14:paraId="0767A088"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2D863B2D" w14:textId="77777777" w:rsidR="000E1058" w:rsidRDefault="000E1058">
      <w:pPr>
        <w:rPr>
          <w:sz w:val="24"/>
          <w:szCs w:val="24"/>
        </w:rPr>
      </w:pPr>
    </w:p>
    <w:p w14:paraId="119908EA" w14:textId="77777777" w:rsidR="000E1058" w:rsidRDefault="000E1058" w:rsidP="00E503ED">
      <w:pPr>
        <w:numPr>
          <w:ilvl w:val="0"/>
          <w:numId w:val="3"/>
        </w:numPr>
        <w:rPr>
          <w:sz w:val="24"/>
          <w:szCs w:val="24"/>
        </w:rPr>
      </w:pPr>
      <w:r>
        <w:rPr>
          <w:sz w:val="24"/>
          <w:szCs w:val="24"/>
        </w:rPr>
        <w:t>Introduction / How to use</w:t>
      </w:r>
    </w:p>
    <w:p w14:paraId="36F7AB23" w14:textId="77777777" w:rsidR="000E1058" w:rsidRDefault="000E1058" w:rsidP="00E503ED">
      <w:pPr>
        <w:numPr>
          <w:ilvl w:val="0"/>
          <w:numId w:val="3"/>
        </w:numPr>
        <w:rPr>
          <w:sz w:val="24"/>
          <w:szCs w:val="24"/>
        </w:rPr>
      </w:pPr>
      <w:r>
        <w:rPr>
          <w:sz w:val="24"/>
          <w:szCs w:val="24"/>
        </w:rPr>
        <w:t>Annual summary</w:t>
      </w:r>
      <w:r w:rsidR="00321542">
        <w:rPr>
          <w:sz w:val="24"/>
          <w:szCs w:val="24"/>
        </w:rPr>
        <w:t xml:space="preserve"> of </w:t>
      </w:r>
      <w:r w:rsidR="00AD1101">
        <w:rPr>
          <w:sz w:val="24"/>
          <w:szCs w:val="24"/>
        </w:rPr>
        <w:t>IT application availability</w:t>
      </w:r>
    </w:p>
    <w:p w14:paraId="566D250C" w14:textId="77777777" w:rsidR="000E1058" w:rsidRDefault="000E1058" w:rsidP="00E503ED">
      <w:pPr>
        <w:numPr>
          <w:ilvl w:val="0"/>
          <w:numId w:val="3"/>
        </w:numPr>
        <w:rPr>
          <w:sz w:val="24"/>
          <w:szCs w:val="24"/>
        </w:rPr>
      </w:pPr>
      <w:r>
        <w:rPr>
          <w:sz w:val="24"/>
          <w:szCs w:val="24"/>
        </w:rPr>
        <w:t>Monthly summary</w:t>
      </w:r>
      <w:r w:rsidR="00321542">
        <w:rPr>
          <w:sz w:val="24"/>
          <w:szCs w:val="24"/>
        </w:rPr>
        <w:t xml:space="preserve"> of </w:t>
      </w:r>
      <w:r w:rsidR="00AD1101">
        <w:rPr>
          <w:sz w:val="24"/>
          <w:szCs w:val="24"/>
        </w:rPr>
        <w:t>IT application availability</w:t>
      </w:r>
    </w:p>
    <w:p w14:paraId="34331434" w14:textId="77777777"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r w:rsidR="00AD1101">
        <w:rPr>
          <w:sz w:val="24"/>
          <w:szCs w:val="24"/>
        </w:rPr>
        <w:t>IT application availability</w:t>
      </w:r>
    </w:p>
    <w:p w14:paraId="269AD660" w14:textId="77777777" w:rsidR="000E1058" w:rsidRDefault="000E1058">
      <w:pPr>
        <w:rPr>
          <w:sz w:val="24"/>
          <w:szCs w:val="24"/>
        </w:rPr>
      </w:pPr>
    </w:p>
    <w:p w14:paraId="1D1EDF4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4468FF7C" w14:textId="77777777" w:rsidR="00977D68" w:rsidRDefault="00977D68" w:rsidP="00977D68">
      <w:pPr>
        <w:rPr>
          <w:sz w:val="24"/>
          <w:szCs w:val="24"/>
        </w:rPr>
      </w:pPr>
    </w:p>
    <w:p w14:paraId="0B1E1D94" w14:textId="77777777" w:rsidR="00977D68" w:rsidRDefault="00977D68" w:rsidP="00E503ED">
      <w:pPr>
        <w:numPr>
          <w:ilvl w:val="0"/>
          <w:numId w:val="3"/>
        </w:numPr>
        <w:rPr>
          <w:sz w:val="24"/>
          <w:szCs w:val="24"/>
        </w:rPr>
      </w:pPr>
      <w:r>
        <w:rPr>
          <w:sz w:val="24"/>
          <w:szCs w:val="24"/>
        </w:rPr>
        <w:t>Incident date</w:t>
      </w:r>
    </w:p>
    <w:p w14:paraId="1D616EF7" w14:textId="77777777" w:rsidR="00977D68" w:rsidRDefault="00977D68" w:rsidP="00E503ED">
      <w:pPr>
        <w:numPr>
          <w:ilvl w:val="0"/>
          <w:numId w:val="3"/>
        </w:numPr>
        <w:rPr>
          <w:sz w:val="24"/>
          <w:szCs w:val="24"/>
        </w:rPr>
      </w:pPr>
      <w:r>
        <w:rPr>
          <w:sz w:val="24"/>
          <w:szCs w:val="24"/>
        </w:rPr>
        <w:t>Date of initial Market Notice (if applicable)</w:t>
      </w:r>
    </w:p>
    <w:p w14:paraId="3DEAB60C" w14:textId="77777777" w:rsidR="00977D68" w:rsidRDefault="00977D68" w:rsidP="00E503ED">
      <w:pPr>
        <w:numPr>
          <w:ilvl w:val="0"/>
          <w:numId w:val="3"/>
        </w:numPr>
        <w:rPr>
          <w:sz w:val="24"/>
          <w:szCs w:val="24"/>
        </w:rPr>
      </w:pPr>
      <w:r>
        <w:rPr>
          <w:sz w:val="24"/>
          <w:szCs w:val="24"/>
        </w:rPr>
        <w:t>Market Notice ID tag (if applicable)</w:t>
      </w:r>
    </w:p>
    <w:p w14:paraId="7056CCAA" w14:textId="77777777" w:rsidR="00977D68" w:rsidRDefault="00977D68" w:rsidP="00E503ED">
      <w:pPr>
        <w:numPr>
          <w:ilvl w:val="0"/>
          <w:numId w:val="3"/>
        </w:numPr>
        <w:rPr>
          <w:sz w:val="24"/>
          <w:szCs w:val="24"/>
        </w:rPr>
      </w:pPr>
      <w:r>
        <w:rPr>
          <w:sz w:val="24"/>
          <w:szCs w:val="24"/>
        </w:rPr>
        <w:t>Incident start and end times and duration</w:t>
      </w:r>
    </w:p>
    <w:p w14:paraId="4CF67B96" w14:textId="77777777" w:rsidR="00977D68" w:rsidRDefault="00E9406B" w:rsidP="00E503ED">
      <w:pPr>
        <w:numPr>
          <w:ilvl w:val="0"/>
          <w:numId w:val="3"/>
        </w:numPr>
        <w:rPr>
          <w:sz w:val="24"/>
          <w:szCs w:val="24"/>
        </w:rPr>
      </w:pPr>
      <w:r>
        <w:rPr>
          <w:sz w:val="24"/>
          <w:szCs w:val="24"/>
        </w:rPr>
        <w:t>Application</w:t>
      </w:r>
      <w:r w:rsidR="00B20573">
        <w:rPr>
          <w:sz w:val="24"/>
          <w:szCs w:val="24"/>
        </w:rPr>
        <w:t>(s)</w:t>
      </w:r>
      <w:r>
        <w:rPr>
          <w:sz w:val="24"/>
          <w:szCs w:val="24"/>
        </w:rPr>
        <w:t xml:space="preserve"> impacted</w:t>
      </w:r>
    </w:p>
    <w:p w14:paraId="26EFFDA3" w14:textId="77777777" w:rsidR="00B20573" w:rsidRDefault="00B20573" w:rsidP="00E503ED">
      <w:pPr>
        <w:numPr>
          <w:ilvl w:val="0"/>
          <w:numId w:val="3"/>
        </w:numPr>
        <w:rPr>
          <w:sz w:val="24"/>
          <w:szCs w:val="24"/>
        </w:rPr>
      </w:pPr>
      <w:r>
        <w:rPr>
          <w:sz w:val="24"/>
          <w:szCs w:val="24"/>
        </w:rPr>
        <w:t>Extract or Report Impacted</w:t>
      </w:r>
    </w:p>
    <w:p w14:paraId="5FE22F61" w14:textId="77777777" w:rsidR="00B20573" w:rsidRDefault="00B20573" w:rsidP="00E503ED">
      <w:pPr>
        <w:numPr>
          <w:ilvl w:val="0"/>
          <w:numId w:val="3"/>
        </w:numPr>
        <w:rPr>
          <w:sz w:val="24"/>
          <w:szCs w:val="24"/>
        </w:rPr>
      </w:pPr>
      <w:r>
        <w:rPr>
          <w:sz w:val="24"/>
          <w:szCs w:val="24"/>
        </w:rPr>
        <w:t>Service Impact</w:t>
      </w:r>
    </w:p>
    <w:p w14:paraId="03407BED"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5BDEE4D9" w14:textId="77777777" w:rsidR="007C7720" w:rsidRDefault="007C7720" w:rsidP="00E503ED">
      <w:pPr>
        <w:numPr>
          <w:ilvl w:val="0"/>
          <w:numId w:val="3"/>
        </w:numPr>
        <w:rPr>
          <w:sz w:val="24"/>
          <w:szCs w:val="24"/>
        </w:rPr>
      </w:pPr>
      <w:r>
        <w:rPr>
          <w:sz w:val="24"/>
          <w:szCs w:val="24"/>
        </w:rPr>
        <w:t xml:space="preserve">Root Cause </w:t>
      </w:r>
    </w:p>
    <w:p w14:paraId="10FE4A0E"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066BB0D0" w14:textId="77777777" w:rsidR="00977D68" w:rsidRDefault="00977D68" w:rsidP="00E503ED">
      <w:pPr>
        <w:numPr>
          <w:ilvl w:val="0"/>
          <w:numId w:val="3"/>
        </w:numPr>
        <w:rPr>
          <w:sz w:val="24"/>
          <w:szCs w:val="24"/>
        </w:rPr>
      </w:pPr>
      <w:r>
        <w:rPr>
          <w:sz w:val="24"/>
          <w:szCs w:val="24"/>
        </w:rPr>
        <w:t xml:space="preserve">Market impact – the impact of the incident to </w:t>
      </w:r>
      <w:r w:rsidR="00120002">
        <w:rPr>
          <w:sz w:val="24"/>
          <w:szCs w:val="24"/>
        </w:rPr>
        <w:t>M</w:t>
      </w:r>
      <w:r>
        <w:rPr>
          <w:sz w:val="24"/>
          <w:szCs w:val="24"/>
        </w:rPr>
        <w:t xml:space="preserve">arket </w:t>
      </w:r>
      <w:r w:rsidR="00120002">
        <w:rPr>
          <w:sz w:val="24"/>
          <w:szCs w:val="24"/>
        </w:rPr>
        <w:t>P</w:t>
      </w:r>
      <w:r>
        <w:rPr>
          <w:sz w:val="24"/>
          <w:szCs w:val="24"/>
        </w:rPr>
        <w:t>articipants and end use customers</w:t>
      </w:r>
    </w:p>
    <w:p w14:paraId="6C6AD81A" w14:textId="77777777" w:rsidR="007C7720" w:rsidRDefault="007C7720" w:rsidP="00E503ED">
      <w:pPr>
        <w:numPr>
          <w:ilvl w:val="0"/>
          <w:numId w:val="3"/>
        </w:numPr>
        <w:rPr>
          <w:sz w:val="24"/>
          <w:szCs w:val="24"/>
        </w:rPr>
      </w:pPr>
      <w:r>
        <w:rPr>
          <w:sz w:val="24"/>
          <w:szCs w:val="24"/>
        </w:rPr>
        <w:t>Root Cause Details</w:t>
      </w:r>
    </w:p>
    <w:p w14:paraId="59F154A8" w14:textId="77777777" w:rsidR="00B20573" w:rsidRDefault="00B20573" w:rsidP="00C01219">
      <w:pPr>
        <w:numPr>
          <w:ilvl w:val="0"/>
          <w:numId w:val="3"/>
        </w:numPr>
        <w:rPr>
          <w:sz w:val="24"/>
          <w:szCs w:val="24"/>
        </w:rPr>
      </w:pPr>
      <w:r>
        <w:rPr>
          <w:sz w:val="24"/>
          <w:szCs w:val="24"/>
        </w:rPr>
        <w:t>Market Participant Input</w:t>
      </w:r>
    </w:p>
    <w:p w14:paraId="1A498A93" w14:textId="77777777" w:rsidR="00B20573" w:rsidRDefault="00B20573" w:rsidP="00C01219">
      <w:pPr>
        <w:numPr>
          <w:ilvl w:val="0"/>
          <w:numId w:val="3"/>
        </w:numPr>
        <w:rPr>
          <w:sz w:val="24"/>
          <w:szCs w:val="24"/>
        </w:rPr>
      </w:pPr>
      <w:r>
        <w:rPr>
          <w:sz w:val="24"/>
          <w:szCs w:val="24"/>
        </w:rPr>
        <w:t xml:space="preserve">Identification method – the way that ERCOT learned of the incident (i.e.monitoring, notification from </w:t>
      </w:r>
      <w:r w:rsidR="00120002">
        <w:rPr>
          <w:sz w:val="24"/>
          <w:szCs w:val="24"/>
        </w:rPr>
        <w:t>M</w:t>
      </w:r>
      <w:r>
        <w:rPr>
          <w:sz w:val="24"/>
          <w:szCs w:val="24"/>
        </w:rPr>
        <w:t xml:space="preserve">arket </w:t>
      </w:r>
      <w:r w:rsidR="00120002">
        <w:rPr>
          <w:sz w:val="24"/>
          <w:szCs w:val="24"/>
        </w:rPr>
        <w:t>P</w:t>
      </w:r>
      <w:r>
        <w:rPr>
          <w:sz w:val="24"/>
          <w:szCs w:val="24"/>
        </w:rPr>
        <w:t>articipant, etc</w:t>
      </w:r>
      <w:r w:rsidR="00120002">
        <w:rPr>
          <w:sz w:val="24"/>
          <w:szCs w:val="24"/>
        </w:rPr>
        <w:t>.</w:t>
      </w:r>
      <w:r>
        <w:rPr>
          <w:sz w:val="24"/>
          <w:szCs w:val="24"/>
        </w:rPr>
        <w:t>)</w:t>
      </w:r>
    </w:p>
    <w:p w14:paraId="1255DF34" w14:textId="77777777" w:rsidR="00977D68" w:rsidRDefault="007C7720" w:rsidP="00E503ED">
      <w:pPr>
        <w:numPr>
          <w:ilvl w:val="0"/>
          <w:numId w:val="3"/>
        </w:numPr>
        <w:rPr>
          <w:sz w:val="24"/>
          <w:szCs w:val="24"/>
        </w:rPr>
      </w:pPr>
      <w:r>
        <w:rPr>
          <w:sz w:val="24"/>
          <w:szCs w:val="24"/>
        </w:rPr>
        <w:t xml:space="preserve">Resolution </w:t>
      </w:r>
    </w:p>
    <w:p w14:paraId="03609168" w14:textId="77777777" w:rsidR="00977D68" w:rsidRDefault="00977D68" w:rsidP="00E503ED">
      <w:pPr>
        <w:numPr>
          <w:ilvl w:val="0"/>
          <w:numId w:val="3"/>
        </w:numPr>
        <w:rPr>
          <w:sz w:val="24"/>
          <w:szCs w:val="24"/>
        </w:rPr>
      </w:pPr>
      <w:r>
        <w:rPr>
          <w:sz w:val="24"/>
          <w:szCs w:val="24"/>
        </w:rPr>
        <w:t>Date of any identified fix to be implemented</w:t>
      </w:r>
    </w:p>
    <w:p w14:paraId="2AB6E925" w14:textId="77777777" w:rsidR="00977D68" w:rsidRDefault="00977D68" w:rsidP="00E503ED">
      <w:pPr>
        <w:numPr>
          <w:ilvl w:val="0"/>
          <w:numId w:val="3"/>
        </w:numPr>
        <w:rPr>
          <w:sz w:val="24"/>
          <w:szCs w:val="24"/>
        </w:rPr>
      </w:pPr>
      <w:r>
        <w:rPr>
          <w:sz w:val="24"/>
          <w:szCs w:val="24"/>
        </w:rPr>
        <w:t>Additional comments or notes</w:t>
      </w:r>
    </w:p>
    <w:p w14:paraId="461B0A48" w14:textId="77777777" w:rsidR="007C7720" w:rsidRDefault="007C7720" w:rsidP="00E503ED">
      <w:pPr>
        <w:numPr>
          <w:ilvl w:val="0"/>
          <w:numId w:val="3"/>
        </w:numPr>
        <w:rPr>
          <w:sz w:val="24"/>
          <w:szCs w:val="24"/>
        </w:rPr>
      </w:pPr>
      <w:r>
        <w:rPr>
          <w:sz w:val="24"/>
          <w:szCs w:val="24"/>
        </w:rPr>
        <w:t>Current Status</w:t>
      </w:r>
    </w:p>
    <w:p w14:paraId="16663DD5" w14:textId="77777777" w:rsidR="00977D68" w:rsidRDefault="00977D68" w:rsidP="00977D68">
      <w:pPr>
        <w:rPr>
          <w:sz w:val="24"/>
          <w:szCs w:val="24"/>
        </w:rPr>
      </w:pPr>
    </w:p>
    <w:p w14:paraId="6B5EC767"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2E14AF02" w14:textId="77777777" w:rsidR="00EF3086" w:rsidRDefault="00EF3086" w:rsidP="00EF3086">
      <w:pPr>
        <w:outlineLvl w:val="0"/>
        <w:rPr>
          <w:i/>
          <w:sz w:val="36"/>
          <w:szCs w:val="36"/>
        </w:rPr>
      </w:pPr>
    </w:p>
    <w:p w14:paraId="6A8AAB7A" w14:textId="77777777" w:rsidR="00EF3086" w:rsidRPr="00EF3086" w:rsidRDefault="00B07C9D" w:rsidP="00EF3086">
      <w:pPr>
        <w:outlineLvl w:val="0"/>
        <w:rPr>
          <w:b/>
          <w:sz w:val="32"/>
          <w:szCs w:val="32"/>
        </w:rPr>
      </w:pPr>
      <w:bookmarkStart w:id="264" w:name="_Toc240777718"/>
      <w:r>
        <w:rPr>
          <w:b/>
          <w:sz w:val="32"/>
          <w:szCs w:val="32"/>
        </w:rPr>
        <w:t>7</w:t>
      </w:r>
      <w:r w:rsidR="00EF3086" w:rsidRPr="00EF3086">
        <w:rPr>
          <w:b/>
          <w:sz w:val="32"/>
          <w:szCs w:val="32"/>
        </w:rPr>
        <w:t>. Approvals</w:t>
      </w:r>
      <w:bookmarkEnd w:id="2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489227C2" w14:textId="77777777" w:rsidTr="00F43182">
        <w:tc>
          <w:tcPr>
            <w:tcW w:w="2297" w:type="dxa"/>
            <w:shd w:val="clear" w:color="auto" w:fill="99CCFF"/>
          </w:tcPr>
          <w:p w14:paraId="64E159A9" w14:textId="77777777" w:rsidR="00265ED8" w:rsidRPr="00EC1515" w:rsidRDefault="00265ED8" w:rsidP="00D06D0C">
            <w:pPr>
              <w:jc w:val="center"/>
              <w:rPr>
                <w:rFonts w:cs="Arial"/>
                <w:b/>
              </w:rPr>
            </w:pPr>
            <w:r w:rsidRPr="00EC1515">
              <w:rPr>
                <w:rFonts w:cs="Arial"/>
                <w:b/>
              </w:rPr>
              <w:lastRenderedPageBreak/>
              <w:t>Area of Responsibility</w:t>
            </w:r>
          </w:p>
          <w:p w14:paraId="34398947" w14:textId="77777777" w:rsidR="00265ED8" w:rsidRPr="00EC1515" w:rsidRDefault="00265ED8" w:rsidP="00D06D0C">
            <w:pPr>
              <w:jc w:val="center"/>
              <w:rPr>
                <w:rFonts w:cs="Arial"/>
                <w:b/>
              </w:rPr>
            </w:pPr>
          </w:p>
        </w:tc>
        <w:tc>
          <w:tcPr>
            <w:tcW w:w="2728" w:type="dxa"/>
            <w:shd w:val="clear" w:color="auto" w:fill="99CCFF"/>
          </w:tcPr>
          <w:p w14:paraId="1E543D51" w14:textId="77777777" w:rsidR="00265ED8" w:rsidRPr="00EC1515" w:rsidRDefault="00265ED8" w:rsidP="00D06D0C">
            <w:pPr>
              <w:jc w:val="center"/>
              <w:rPr>
                <w:rFonts w:cs="Arial"/>
                <w:b/>
              </w:rPr>
            </w:pPr>
            <w:r>
              <w:rPr>
                <w:rFonts w:cs="Arial"/>
                <w:b/>
              </w:rPr>
              <w:t>Name</w:t>
            </w:r>
          </w:p>
        </w:tc>
        <w:tc>
          <w:tcPr>
            <w:tcW w:w="2728" w:type="dxa"/>
            <w:shd w:val="clear" w:color="auto" w:fill="99CCFF"/>
          </w:tcPr>
          <w:p w14:paraId="20C0FBB5" w14:textId="77777777" w:rsidR="00265ED8" w:rsidRPr="00EC1515" w:rsidRDefault="00265ED8" w:rsidP="00D06D0C">
            <w:pPr>
              <w:jc w:val="center"/>
              <w:rPr>
                <w:rFonts w:cs="Arial"/>
                <w:b/>
              </w:rPr>
            </w:pPr>
            <w:r w:rsidRPr="00EC1515">
              <w:rPr>
                <w:rFonts w:cs="Arial"/>
                <w:b/>
              </w:rPr>
              <w:t>Reviewed / Approved</w:t>
            </w:r>
          </w:p>
          <w:p w14:paraId="268519D5" w14:textId="77777777" w:rsidR="00265ED8" w:rsidRPr="00EC1515" w:rsidRDefault="00265ED8" w:rsidP="00D06D0C">
            <w:pPr>
              <w:jc w:val="center"/>
              <w:rPr>
                <w:rFonts w:cs="Arial"/>
                <w:b/>
              </w:rPr>
            </w:pPr>
          </w:p>
        </w:tc>
        <w:tc>
          <w:tcPr>
            <w:tcW w:w="1541" w:type="dxa"/>
            <w:shd w:val="clear" w:color="auto" w:fill="99CCFF"/>
          </w:tcPr>
          <w:p w14:paraId="5B3CDA5E" w14:textId="77777777" w:rsidR="00265ED8" w:rsidRPr="00EC1515" w:rsidRDefault="00265ED8" w:rsidP="00D06D0C">
            <w:pPr>
              <w:jc w:val="center"/>
              <w:rPr>
                <w:rFonts w:cs="Arial"/>
                <w:b/>
              </w:rPr>
            </w:pPr>
            <w:r w:rsidRPr="00EC1515">
              <w:rPr>
                <w:rFonts w:cs="Arial"/>
                <w:b/>
              </w:rPr>
              <w:t>Date</w:t>
            </w:r>
          </w:p>
        </w:tc>
      </w:tr>
      <w:tr w:rsidR="00265ED8" w:rsidRPr="00EC1515" w14:paraId="268B7AB7" w14:textId="77777777" w:rsidTr="00F43182">
        <w:trPr>
          <w:trHeight w:val="576"/>
        </w:trPr>
        <w:tc>
          <w:tcPr>
            <w:tcW w:w="2297" w:type="dxa"/>
          </w:tcPr>
          <w:p w14:paraId="2A0C0EA0" w14:textId="77777777" w:rsidR="00265ED8" w:rsidRPr="00EC1515" w:rsidRDefault="00265ED8" w:rsidP="00EF280B">
            <w:pPr>
              <w:rPr>
                <w:rFonts w:cs="Arial"/>
              </w:rPr>
            </w:pPr>
            <w:r>
              <w:rPr>
                <w:rFonts w:cs="Arial"/>
              </w:rPr>
              <w:t>Manager, ERCOT IT Support Services</w:t>
            </w:r>
          </w:p>
        </w:tc>
        <w:tc>
          <w:tcPr>
            <w:tcW w:w="2728" w:type="dxa"/>
          </w:tcPr>
          <w:p w14:paraId="2B99DF1A" w14:textId="77777777" w:rsidR="00265ED8" w:rsidRDefault="00265ED8" w:rsidP="00D06D0C">
            <w:pPr>
              <w:jc w:val="both"/>
              <w:rPr>
                <w:rFonts w:cs="Arial"/>
              </w:rPr>
            </w:pPr>
          </w:p>
          <w:p w14:paraId="4910AD28" w14:textId="77777777" w:rsidR="00265ED8" w:rsidRPr="00EC1515" w:rsidRDefault="00265ED8" w:rsidP="00D06D0C">
            <w:pPr>
              <w:jc w:val="both"/>
              <w:rPr>
                <w:rFonts w:cs="Arial"/>
              </w:rPr>
            </w:pPr>
            <w:r>
              <w:rPr>
                <w:rFonts w:cs="Arial"/>
              </w:rPr>
              <w:t>Dave Pagliai</w:t>
            </w:r>
          </w:p>
        </w:tc>
        <w:tc>
          <w:tcPr>
            <w:tcW w:w="2728" w:type="dxa"/>
          </w:tcPr>
          <w:p w14:paraId="1FCFA0AA" w14:textId="77777777" w:rsidR="00265ED8" w:rsidRDefault="00265ED8" w:rsidP="00D06D0C">
            <w:pPr>
              <w:jc w:val="both"/>
              <w:rPr>
                <w:rFonts w:cs="Arial"/>
              </w:rPr>
            </w:pPr>
          </w:p>
          <w:p w14:paraId="7B535805" w14:textId="77777777" w:rsidR="001B7672" w:rsidRPr="00EC1515" w:rsidRDefault="00C64A7D" w:rsidP="00D06D0C">
            <w:pPr>
              <w:jc w:val="both"/>
              <w:rPr>
                <w:rFonts w:cs="Arial"/>
              </w:rPr>
            </w:pPr>
            <w:ins w:id="265" w:author="Jordan Troublefield" w:date="2020-05-28T10:36:00Z">
              <w:r w:rsidRPr="00C64A7D">
                <w:rPr>
                  <w:rFonts w:cs="Arial"/>
                </w:rPr>
                <w:t>Approved</w:t>
              </w:r>
            </w:ins>
          </w:p>
        </w:tc>
        <w:tc>
          <w:tcPr>
            <w:tcW w:w="1541" w:type="dxa"/>
          </w:tcPr>
          <w:p w14:paraId="4764B5D8" w14:textId="77777777" w:rsidR="00265ED8" w:rsidRDefault="00265ED8" w:rsidP="00D06D0C">
            <w:pPr>
              <w:jc w:val="both"/>
              <w:rPr>
                <w:rFonts w:cs="Arial"/>
              </w:rPr>
            </w:pPr>
          </w:p>
          <w:p w14:paraId="7DA10D63" w14:textId="1040FF75" w:rsidR="001B7672" w:rsidRPr="00EC1515" w:rsidRDefault="00C64A7D" w:rsidP="002A3DAF">
            <w:pPr>
              <w:jc w:val="both"/>
              <w:rPr>
                <w:rFonts w:cs="Arial"/>
              </w:rPr>
            </w:pPr>
            <w:ins w:id="266" w:author="Jordan Troublefield" w:date="2020-05-28T10:36:00Z">
              <w:r>
                <w:rPr>
                  <w:rFonts w:cs="Arial"/>
                </w:rPr>
                <w:t>0</w:t>
              </w:r>
            </w:ins>
            <w:ins w:id="267" w:author="Jordan Troublefield" w:date="2020-05-29T11:23:00Z">
              <w:r w:rsidR="002A3DAF">
                <w:rPr>
                  <w:rFonts w:cs="Arial"/>
                </w:rPr>
                <w:t>5</w:t>
              </w:r>
            </w:ins>
            <w:ins w:id="268" w:author="Jordan Troublefield" w:date="2020-05-28T10:36:00Z">
              <w:r>
                <w:rPr>
                  <w:rFonts w:cs="Arial"/>
                </w:rPr>
                <w:t>/</w:t>
              </w:r>
            </w:ins>
            <w:ins w:id="269" w:author="Jordan Troublefield" w:date="2020-05-29T11:23:00Z">
              <w:r w:rsidR="002A3DAF">
                <w:rPr>
                  <w:rFonts w:cs="Arial"/>
                </w:rPr>
                <w:t>29</w:t>
              </w:r>
            </w:ins>
            <w:ins w:id="270" w:author="Jordan Troublefield" w:date="2020-05-28T10:36:00Z">
              <w:r>
                <w:rPr>
                  <w:rFonts w:cs="Arial"/>
                </w:rPr>
                <w:t>/20</w:t>
              </w:r>
            </w:ins>
          </w:p>
        </w:tc>
      </w:tr>
      <w:tr w:rsidR="001B7672" w:rsidRPr="00EC1515" w14:paraId="1C216918" w14:textId="77777777" w:rsidTr="00F43182">
        <w:trPr>
          <w:trHeight w:val="576"/>
        </w:trPr>
        <w:tc>
          <w:tcPr>
            <w:tcW w:w="2297" w:type="dxa"/>
          </w:tcPr>
          <w:p w14:paraId="4FEF79C0" w14:textId="77777777" w:rsidR="001B7672" w:rsidDel="008658BE" w:rsidRDefault="001B7672" w:rsidP="00FC11F7">
            <w:pPr>
              <w:rPr>
                <w:rFonts w:cs="Arial"/>
              </w:rPr>
            </w:pPr>
          </w:p>
        </w:tc>
        <w:tc>
          <w:tcPr>
            <w:tcW w:w="2728" w:type="dxa"/>
          </w:tcPr>
          <w:p w14:paraId="311E883A" w14:textId="77777777" w:rsidR="001B7672" w:rsidRPr="00EC1515" w:rsidRDefault="001B7672" w:rsidP="00D06D0C">
            <w:pPr>
              <w:jc w:val="both"/>
              <w:rPr>
                <w:rFonts w:cs="Arial"/>
              </w:rPr>
            </w:pPr>
          </w:p>
        </w:tc>
        <w:tc>
          <w:tcPr>
            <w:tcW w:w="2728" w:type="dxa"/>
          </w:tcPr>
          <w:p w14:paraId="7B5CEBDD" w14:textId="77777777" w:rsidR="001B7672" w:rsidRPr="00EC1515" w:rsidRDefault="001B7672" w:rsidP="00D06D0C">
            <w:pPr>
              <w:jc w:val="both"/>
              <w:rPr>
                <w:rFonts w:cs="Arial"/>
              </w:rPr>
            </w:pPr>
          </w:p>
        </w:tc>
        <w:tc>
          <w:tcPr>
            <w:tcW w:w="1541" w:type="dxa"/>
          </w:tcPr>
          <w:p w14:paraId="36D17279" w14:textId="77777777" w:rsidR="001B7672" w:rsidRPr="00EC1515" w:rsidRDefault="001B7672" w:rsidP="00D06D0C">
            <w:pPr>
              <w:jc w:val="both"/>
              <w:rPr>
                <w:rFonts w:cs="Arial"/>
              </w:rPr>
            </w:pPr>
          </w:p>
        </w:tc>
      </w:tr>
      <w:tr w:rsidR="001B7672" w:rsidRPr="00EC1515" w14:paraId="5D4482C0" w14:textId="77777777" w:rsidTr="00F43182">
        <w:trPr>
          <w:trHeight w:val="576"/>
        </w:trPr>
        <w:tc>
          <w:tcPr>
            <w:tcW w:w="2297" w:type="dxa"/>
          </w:tcPr>
          <w:p w14:paraId="48C98F17" w14:textId="77777777" w:rsidR="001B7672" w:rsidRPr="00EC1515" w:rsidRDefault="001B7672" w:rsidP="008F19A8">
            <w:pPr>
              <w:rPr>
                <w:rFonts w:cs="Arial"/>
              </w:rPr>
            </w:pPr>
          </w:p>
        </w:tc>
        <w:tc>
          <w:tcPr>
            <w:tcW w:w="2728" w:type="dxa"/>
          </w:tcPr>
          <w:p w14:paraId="7783493B" w14:textId="77777777" w:rsidR="001B7672" w:rsidRPr="00EC1515" w:rsidRDefault="001B7672" w:rsidP="00D06D0C">
            <w:pPr>
              <w:rPr>
                <w:rFonts w:cs="Arial"/>
              </w:rPr>
            </w:pPr>
          </w:p>
        </w:tc>
        <w:tc>
          <w:tcPr>
            <w:tcW w:w="2728" w:type="dxa"/>
          </w:tcPr>
          <w:p w14:paraId="029D6183" w14:textId="77777777" w:rsidR="001B7672" w:rsidRPr="00EC1515" w:rsidRDefault="001B7672" w:rsidP="00D06D0C">
            <w:pPr>
              <w:rPr>
                <w:rFonts w:cs="Arial"/>
              </w:rPr>
            </w:pPr>
          </w:p>
        </w:tc>
        <w:tc>
          <w:tcPr>
            <w:tcW w:w="1541" w:type="dxa"/>
          </w:tcPr>
          <w:p w14:paraId="6AB2827A" w14:textId="77777777" w:rsidR="001B7672" w:rsidRPr="00EC1515" w:rsidRDefault="001B7672" w:rsidP="00D06D0C">
            <w:pPr>
              <w:rPr>
                <w:rFonts w:cs="Arial"/>
              </w:rPr>
            </w:pPr>
          </w:p>
        </w:tc>
      </w:tr>
    </w:tbl>
    <w:p w14:paraId="2858D6F8" w14:textId="77777777" w:rsidR="000A24A6" w:rsidRDefault="000A24A6" w:rsidP="00EF3086">
      <w:pPr>
        <w:outlineLvl w:val="0"/>
        <w:rPr>
          <w:i/>
          <w:sz w:val="36"/>
          <w:szCs w:val="36"/>
        </w:rPr>
      </w:pPr>
      <w:bookmarkStart w:id="271" w:name="_Toc240777719"/>
    </w:p>
    <w:p w14:paraId="733BAC0D" w14:textId="77777777" w:rsidR="00EF3086" w:rsidRPr="00D36D47" w:rsidRDefault="00EF3086" w:rsidP="00EF3086">
      <w:pPr>
        <w:outlineLvl w:val="0"/>
        <w:rPr>
          <w:i/>
          <w:sz w:val="36"/>
          <w:szCs w:val="36"/>
        </w:rPr>
      </w:pPr>
      <w:r w:rsidRPr="00D36D47">
        <w:rPr>
          <w:i/>
          <w:sz w:val="36"/>
          <w:szCs w:val="36"/>
        </w:rPr>
        <w:t>Appendix A: Definitions</w:t>
      </w:r>
      <w:bookmarkEnd w:id="271"/>
      <w:r>
        <w:rPr>
          <w:i/>
          <w:sz w:val="36"/>
          <w:szCs w:val="36"/>
        </w:rPr>
        <w:t xml:space="preserve"> </w:t>
      </w:r>
    </w:p>
    <w:p w14:paraId="53446542"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01ED7C9B"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0ED201CE"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299BF7DC"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5F8069FE"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5C6F2284"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2E8C1BB7"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500FF553"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0F4353B0"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24EE34F2" w14:textId="77777777" w:rsidR="00D0491F" w:rsidRDefault="00D0491F" w:rsidP="00D0491F">
      <w:pPr>
        <w:rPr>
          <w:sz w:val="24"/>
          <w:szCs w:val="24"/>
        </w:rPr>
      </w:pPr>
    </w:p>
    <w:p w14:paraId="6171EF9E" w14:textId="77777777" w:rsidR="00DB6BBC" w:rsidRDefault="00DB6BBC" w:rsidP="00D0491F">
      <w:pPr>
        <w:rPr>
          <w:sz w:val="24"/>
          <w:szCs w:val="24"/>
        </w:rPr>
      </w:pPr>
    </w:p>
    <w:sectPr w:rsidR="00DB6BBC" w:rsidSect="00011D56">
      <w:headerReference w:type="default" r:id="rId18"/>
      <w:footerReference w:type="default" r:id="rId19"/>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16E694" w14:textId="77777777" w:rsidR="0033007B" w:rsidRDefault="0033007B">
      <w:r>
        <w:separator/>
      </w:r>
    </w:p>
  </w:endnote>
  <w:endnote w:type="continuationSeparator" w:id="0">
    <w:p w14:paraId="7D356C17" w14:textId="77777777" w:rsidR="0033007B" w:rsidRDefault="00330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D87F7" w14:textId="77777777" w:rsidR="0095389D" w:rsidRPr="009A0368" w:rsidRDefault="0095389D">
    <w:pPr>
      <w:pStyle w:val="Footer"/>
      <w:rPr>
        <w:i/>
        <w:sz w:val="16"/>
        <w:szCs w:val="16"/>
      </w:rPr>
    </w:pPr>
    <w:r>
      <w:rPr>
        <w:i/>
        <w:sz w:val="16"/>
        <w:szCs w:val="16"/>
      </w:rPr>
      <w:t>Market Data Transparency Service Level Agreement</w:t>
    </w:r>
  </w:p>
  <w:p w14:paraId="7495BC0F" w14:textId="77777777" w:rsidR="0095389D" w:rsidRDefault="0095389D">
    <w:pPr>
      <w:pStyle w:val="Footer"/>
      <w:rPr>
        <w:i/>
        <w:sz w:val="16"/>
        <w:szCs w:val="16"/>
      </w:rPr>
    </w:pPr>
    <w:r w:rsidRPr="009A0368">
      <w:rPr>
        <w:i/>
        <w:sz w:val="16"/>
        <w:szCs w:val="16"/>
      </w:rPr>
      <w:t xml:space="preserve">ERCOT </w:t>
    </w:r>
    <w:r>
      <w:rPr>
        <w:i/>
        <w:sz w:val="16"/>
        <w:szCs w:val="16"/>
      </w:rPr>
      <w:t xml:space="preserve">– </w:t>
    </w:r>
    <w:del w:id="272" w:author="Jordan Troublefield" w:date="2020-05-28T10:14:00Z">
      <w:r w:rsidDel="00817170">
        <w:rPr>
          <w:i/>
          <w:sz w:val="16"/>
          <w:szCs w:val="16"/>
        </w:rPr>
        <w:delText>201</w:delText>
      </w:r>
      <w:r w:rsidR="00EF2AB9" w:rsidDel="00817170">
        <w:rPr>
          <w:i/>
          <w:sz w:val="16"/>
          <w:szCs w:val="16"/>
        </w:rPr>
        <w:delText>9</w:delText>
      </w:r>
    </w:del>
    <w:ins w:id="273" w:author="Jordan Troublefield" w:date="2020-05-28T10:14:00Z">
      <w:r w:rsidR="00817170">
        <w:rPr>
          <w:i/>
          <w:sz w:val="16"/>
          <w:szCs w:val="16"/>
        </w:rPr>
        <w:t>2020</w:t>
      </w:r>
    </w:ins>
    <w:r>
      <w:rPr>
        <w:i/>
        <w:sz w:val="16"/>
        <w:szCs w:val="16"/>
      </w:rPr>
      <w:tab/>
    </w:r>
    <w:r>
      <w:rPr>
        <w:i/>
        <w:sz w:val="16"/>
        <w:szCs w:val="16"/>
      </w:rPr>
      <w:tab/>
    </w:r>
  </w:p>
  <w:p w14:paraId="2F5C8788"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0BC83E75"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7D71A4">
      <w:rPr>
        <w:rStyle w:val="PageNumber"/>
        <w:noProof/>
      </w:rPr>
      <w:t>9</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27E5AB" w14:textId="77777777" w:rsidR="0033007B" w:rsidRDefault="0033007B">
      <w:r>
        <w:separator/>
      </w:r>
    </w:p>
  </w:footnote>
  <w:footnote w:type="continuationSeparator" w:id="0">
    <w:p w14:paraId="396C4BBF" w14:textId="77777777" w:rsidR="0033007B" w:rsidRDefault="003300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64C1D"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0AE43DBF" wp14:editId="712182C1">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B81A6"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2DA2130F" wp14:editId="3DC2047C">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rdan Troublefield">
    <w15:presenceInfo w15:providerId="None" w15:userId="Jordan Troublefiel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97B53"/>
    <w:rsid w:val="000A24A6"/>
    <w:rsid w:val="000A2C05"/>
    <w:rsid w:val="000A39EB"/>
    <w:rsid w:val="000A4768"/>
    <w:rsid w:val="000B04A4"/>
    <w:rsid w:val="000B54DF"/>
    <w:rsid w:val="000B5E34"/>
    <w:rsid w:val="000C210E"/>
    <w:rsid w:val="000C7225"/>
    <w:rsid w:val="000D24A8"/>
    <w:rsid w:val="000D5195"/>
    <w:rsid w:val="000D633F"/>
    <w:rsid w:val="000D7956"/>
    <w:rsid w:val="000E1058"/>
    <w:rsid w:val="000E215B"/>
    <w:rsid w:val="000E3F12"/>
    <w:rsid w:val="000E42AC"/>
    <w:rsid w:val="000E4EA1"/>
    <w:rsid w:val="000E6A34"/>
    <w:rsid w:val="000F296C"/>
    <w:rsid w:val="000F4288"/>
    <w:rsid w:val="000F6D6D"/>
    <w:rsid w:val="000F78A1"/>
    <w:rsid w:val="000F7F81"/>
    <w:rsid w:val="001033BE"/>
    <w:rsid w:val="00112DB7"/>
    <w:rsid w:val="0011303D"/>
    <w:rsid w:val="001131B6"/>
    <w:rsid w:val="001173FF"/>
    <w:rsid w:val="00120002"/>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B7672"/>
    <w:rsid w:val="001C311E"/>
    <w:rsid w:val="001C38F7"/>
    <w:rsid w:val="001C39EF"/>
    <w:rsid w:val="001C4276"/>
    <w:rsid w:val="001C499E"/>
    <w:rsid w:val="001C715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6917"/>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76855"/>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DAF"/>
    <w:rsid w:val="002A3FFD"/>
    <w:rsid w:val="002A4A1B"/>
    <w:rsid w:val="002A4E17"/>
    <w:rsid w:val="002B0467"/>
    <w:rsid w:val="002B189C"/>
    <w:rsid w:val="002B2475"/>
    <w:rsid w:val="002B394A"/>
    <w:rsid w:val="002B5D03"/>
    <w:rsid w:val="002B75C7"/>
    <w:rsid w:val="002C02F6"/>
    <w:rsid w:val="002C65F4"/>
    <w:rsid w:val="002D0C01"/>
    <w:rsid w:val="002D3F18"/>
    <w:rsid w:val="002D403B"/>
    <w:rsid w:val="002E3015"/>
    <w:rsid w:val="002E3EE0"/>
    <w:rsid w:val="002E5B3B"/>
    <w:rsid w:val="002F0220"/>
    <w:rsid w:val="002F0CF6"/>
    <w:rsid w:val="002F1F82"/>
    <w:rsid w:val="002F25D2"/>
    <w:rsid w:val="002F38D8"/>
    <w:rsid w:val="00302350"/>
    <w:rsid w:val="0030617E"/>
    <w:rsid w:val="00306D07"/>
    <w:rsid w:val="0031032F"/>
    <w:rsid w:val="00313321"/>
    <w:rsid w:val="00315389"/>
    <w:rsid w:val="00315696"/>
    <w:rsid w:val="00317AE0"/>
    <w:rsid w:val="00321542"/>
    <w:rsid w:val="00323AED"/>
    <w:rsid w:val="00323D99"/>
    <w:rsid w:val="00324385"/>
    <w:rsid w:val="00326D3D"/>
    <w:rsid w:val="00327E67"/>
    <w:rsid w:val="0033007B"/>
    <w:rsid w:val="00330C6F"/>
    <w:rsid w:val="00333DA2"/>
    <w:rsid w:val="00336EB4"/>
    <w:rsid w:val="0034056C"/>
    <w:rsid w:val="00341064"/>
    <w:rsid w:val="003416C3"/>
    <w:rsid w:val="00342FB3"/>
    <w:rsid w:val="00343C6F"/>
    <w:rsid w:val="0034415D"/>
    <w:rsid w:val="00344F7E"/>
    <w:rsid w:val="00346584"/>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A5589"/>
    <w:rsid w:val="004B2E73"/>
    <w:rsid w:val="004B48BD"/>
    <w:rsid w:val="004B5523"/>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E740A"/>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9CF"/>
    <w:rsid w:val="00601A7C"/>
    <w:rsid w:val="00604B46"/>
    <w:rsid w:val="006102C6"/>
    <w:rsid w:val="00611374"/>
    <w:rsid w:val="00612562"/>
    <w:rsid w:val="006127EB"/>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610"/>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D71A4"/>
    <w:rsid w:val="007E01AC"/>
    <w:rsid w:val="007E1FC6"/>
    <w:rsid w:val="007E2A1E"/>
    <w:rsid w:val="007E3809"/>
    <w:rsid w:val="007E477A"/>
    <w:rsid w:val="007F31DF"/>
    <w:rsid w:val="007F3CDC"/>
    <w:rsid w:val="007F3FA4"/>
    <w:rsid w:val="007F5D5F"/>
    <w:rsid w:val="007F7F1F"/>
    <w:rsid w:val="008056CC"/>
    <w:rsid w:val="00805FA5"/>
    <w:rsid w:val="00806264"/>
    <w:rsid w:val="00806CB8"/>
    <w:rsid w:val="00812916"/>
    <w:rsid w:val="00814AF6"/>
    <w:rsid w:val="00817170"/>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38F"/>
    <w:rsid w:val="009544BC"/>
    <w:rsid w:val="00954663"/>
    <w:rsid w:val="0095635F"/>
    <w:rsid w:val="00956E18"/>
    <w:rsid w:val="00957D24"/>
    <w:rsid w:val="00960572"/>
    <w:rsid w:val="00961D78"/>
    <w:rsid w:val="0096389E"/>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523"/>
    <w:rsid w:val="009C2805"/>
    <w:rsid w:val="009C489B"/>
    <w:rsid w:val="009C7B75"/>
    <w:rsid w:val="009D09FB"/>
    <w:rsid w:val="009D0A79"/>
    <w:rsid w:val="009D0B72"/>
    <w:rsid w:val="009D1409"/>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0DD2"/>
    <w:rsid w:val="00AB295A"/>
    <w:rsid w:val="00AB394C"/>
    <w:rsid w:val="00AB52EA"/>
    <w:rsid w:val="00AB76B8"/>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108C"/>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67C"/>
    <w:rsid w:val="00BC7E51"/>
    <w:rsid w:val="00BD008B"/>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07A5"/>
    <w:rsid w:val="00C212CB"/>
    <w:rsid w:val="00C225DD"/>
    <w:rsid w:val="00C22C6D"/>
    <w:rsid w:val="00C24E35"/>
    <w:rsid w:val="00C26A97"/>
    <w:rsid w:val="00C26F5B"/>
    <w:rsid w:val="00C30BCB"/>
    <w:rsid w:val="00C318FA"/>
    <w:rsid w:val="00C33676"/>
    <w:rsid w:val="00C3411F"/>
    <w:rsid w:val="00C354C2"/>
    <w:rsid w:val="00C36BC4"/>
    <w:rsid w:val="00C36F8A"/>
    <w:rsid w:val="00C378A2"/>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A7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3A7E"/>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15B"/>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3D0"/>
    <w:rsid w:val="00D709F3"/>
    <w:rsid w:val="00D70D82"/>
    <w:rsid w:val="00D71E6A"/>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B719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2C"/>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86EE4"/>
    <w:rsid w:val="00E935DB"/>
    <w:rsid w:val="00E9406B"/>
    <w:rsid w:val="00E94439"/>
    <w:rsid w:val="00E94CFD"/>
    <w:rsid w:val="00E95E2A"/>
    <w:rsid w:val="00E97B4E"/>
    <w:rsid w:val="00EA0416"/>
    <w:rsid w:val="00EA662E"/>
    <w:rsid w:val="00EA7A80"/>
    <w:rsid w:val="00EB0F6A"/>
    <w:rsid w:val="00EB1B7F"/>
    <w:rsid w:val="00EB269B"/>
    <w:rsid w:val="00EB4A0D"/>
    <w:rsid w:val="00EB7439"/>
    <w:rsid w:val="00EC2711"/>
    <w:rsid w:val="00EC4BEA"/>
    <w:rsid w:val="00ED0DF4"/>
    <w:rsid w:val="00ED1AF4"/>
    <w:rsid w:val="00ED263E"/>
    <w:rsid w:val="00ED302D"/>
    <w:rsid w:val="00ED42AD"/>
    <w:rsid w:val="00EE13D3"/>
    <w:rsid w:val="00EE3F08"/>
    <w:rsid w:val="00EF0CD0"/>
    <w:rsid w:val="00EF11BA"/>
    <w:rsid w:val="00EF280B"/>
    <w:rsid w:val="00EF2AB9"/>
    <w:rsid w:val="00EF3086"/>
    <w:rsid w:val="00EF30FC"/>
    <w:rsid w:val="00EF3212"/>
    <w:rsid w:val="00EF49CB"/>
    <w:rsid w:val="00EF6244"/>
    <w:rsid w:val="00EF68EA"/>
    <w:rsid w:val="00EF6C23"/>
    <w:rsid w:val="00EF7153"/>
    <w:rsid w:val="00EF742C"/>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A92DA"/>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22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111.vsd"/><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3.xml><?xml version="1.0" encoding="utf-8"?>
<ds:datastoreItem xmlns:ds="http://schemas.openxmlformats.org/officeDocument/2006/customXml" ds:itemID="{15839286-1634-4477-BFB0-262FBA305E6B}">
  <ds:schemaRefs>
    <ds:schemaRef ds:uri="http://schemas.microsoft.com/office/2006/metadata/properties"/>
    <ds:schemaRef ds:uri="http://schemas.microsoft.com/office/infopath/2007/PartnerControls"/>
    <ds:schemaRef ds:uri="c34af464-7aa1-4edd-9be4-83dffc1cb926"/>
  </ds:schemaRefs>
</ds:datastoreItem>
</file>

<file path=customXml/itemProps4.xml><?xml version="1.0" encoding="utf-8"?>
<ds:datastoreItem xmlns:ds="http://schemas.openxmlformats.org/officeDocument/2006/customXml" ds:itemID="{54632994-656F-47BC-9E4B-451441654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9</Pages>
  <Words>1738</Words>
  <Characters>991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1628</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e Pagliai</dc:creator>
  <cp:lastModifiedBy>Jordan Troublefield</cp:lastModifiedBy>
  <cp:revision>3</cp:revision>
  <cp:lastPrinted>2018-02-13T21:37:00Z</cp:lastPrinted>
  <dcterms:created xsi:type="dcterms:W3CDTF">2020-06-02T13:07:00Z</dcterms:created>
  <dcterms:modified xsi:type="dcterms:W3CDTF">2020-06-02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